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tmp" ContentType="image/png"/>
  <Default Extension="vml" ContentType="application/vnd.openxmlformats-officedocument.vmlDrawing"/>
  <Default Extension="wdp" ContentType="image/vnd.ms-photo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3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drawings/drawing1.xml" ContentType="application/vnd.openxmlformats-officedocument.drawingml.chartshapes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notesSlides/notesSlide27.xml" ContentType="application/vnd.openxmlformats-officedocument.presentationml.notesSlide+xml"/>
  <Override PartName="/ppt/charts/chart13.xml" ContentType="application/vnd.openxmlformats-officedocument.drawingml.chart+xml"/>
  <Override PartName="/ppt/theme/themeOverride1.xml" ContentType="application/vnd.openxmlformats-officedocument.themeOverride+xml"/>
  <Override PartName="/ppt/notesSlides/notesSlide28.xml" ContentType="application/vnd.openxmlformats-officedocument.presentationml.notesSlide+xml"/>
  <Override PartName="/ppt/charts/chart14.xml" ContentType="application/vnd.openxmlformats-officedocument.drawingml.chart+xml"/>
  <Override PartName="/ppt/notesSlides/notesSlide29.xml" ContentType="application/vnd.openxmlformats-officedocument.presentationml.notesSlide+xml"/>
  <Override PartName="/ppt/charts/chart15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charts/chart16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7" r:id="rId1"/>
    <p:sldMasterId id="2147483736" r:id="rId2"/>
  </p:sldMasterIdLst>
  <p:notesMasterIdLst>
    <p:notesMasterId r:id="rId103"/>
  </p:notesMasterIdLst>
  <p:handoutMasterIdLst>
    <p:handoutMasterId r:id="rId104"/>
  </p:handoutMasterIdLst>
  <p:sldIdLst>
    <p:sldId id="960" r:id="rId3"/>
    <p:sldId id="962" r:id="rId4"/>
    <p:sldId id="963" r:id="rId5"/>
    <p:sldId id="964" r:id="rId6"/>
    <p:sldId id="988" r:id="rId7"/>
    <p:sldId id="987" r:id="rId8"/>
    <p:sldId id="965" r:id="rId9"/>
    <p:sldId id="966" r:id="rId10"/>
    <p:sldId id="1002" r:id="rId11"/>
    <p:sldId id="1003" r:id="rId12"/>
    <p:sldId id="968" r:id="rId13"/>
    <p:sldId id="969" r:id="rId14"/>
    <p:sldId id="970" r:id="rId15"/>
    <p:sldId id="971" r:id="rId16"/>
    <p:sldId id="973" r:id="rId17"/>
    <p:sldId id="1005" r:id="rId18"/>
    <p:sldId id="972" r:id="rId19"/>
    <p:sldId id="1028" r:id="rId20"/>
    <p:sldId id="1035" r:id="rId21"/>
    <p:sldId id="1027" r:id="rId22"/>
    <p:sldId id="974" r:id="rId23"/>
    <p:sldId id="997" r:id="rId24"/>
    <p:sldId id="1034" r:id="rId25"/>
    <p:sldId id="1012" r:id="rId26"/>
    <p:sldId id="977" r:id="rId27"/>
    <p:sldId id="1006" r:id="rId28"/>
    <p:sldId id="1033" r:id="rId29"/>
    <p:sldId id="1013" r:id="rId30"/>
    <p:sldId id="978" r:id="rId31"/>
    <p:sldId id="1008" r:id="rId32"/>
    <p:sldId id="1054" r:id="rId33"/>
    <p:sldId id="979" r:id="rId34"/>
    <p:sldId id="1014" r:id="rId35"/>
    <p:sldId id="1015" r:id="rId36"/>
    <p:sldId id="1032" r:id="rId37"/>
    <p:sldId id="1081" r:id="rId38"/>
    <p:sldId id="982" r:id="rId39"/>
    <p:sldId id="1083" r:id="rId40"/>
    <p:sldId id="1084" r:id="rId41"/>
    <p:sldId id="1085" r:id="rId42"/>
    <p:sldId id="986" r:id="rId43"/>
    <p:sldId id="985" r:id="rId44"/>
    <p:sldId id="984" r:id="rId45"/>
    <p:sldId id="998" r:id="rId46"/>
    <p:sldId id="999" r:id="rId47"/>
    <p:sldId id="1016" r:id="rId48"/>
    <p:sldId id="1019" r:id="rId49"/>
    <p:sldId id="1018" r:id="rId50"/>
    <p:sldId id="1058" r:id="rId51"/>
    <p:sldId id="1059" r:id="rId52"/>
    <p:sldId id="1039" r:id="rId53"/>
    <p:sldId id="1040" r:id="rId54"/>
    <p:sldId id="1041" r:id="rId55"/>
    <p:sldId id="1042" r:id="rId56"/>
    <p:sldId id="1043" r:id="rId57"/>
    <p:sldId id="1060" r:id="rId58"/>
    <p:sldId id="1044" r:id="rId59"/>
    <p:sldId id="1061" r:id="rId60"/>
    <p:sldId id="1045" r:id="rId61"/>
    <p:sldId id="1055" r:id="rId62"/>
    <p:sldId id="1046" r:id="rId63"/>
    <p:sldId id="1071" r:id="rId64"/>
    <p:sldId id="1072" r:id="rId65"/>
    <p:sldId id="1073" r:id="rId66"/>
    <p:sldId id="1074" r:id="rId67"/>
    <p:sldId id="1075" r:id="rId68"/>
    <p:sldId id="1076" r:id="rId69"/>
    <p:sldId id="1077" r:id="rId70"/>
    <p:sldId id="1078" r:id="rId71"/>
    <p:sldId id="1051" r:id="rId72"/>
    <p:sldId id="1079" r:id="rId73"/>
    <p:sldId id="1052" r:id="rId74"/>
    <p:sldId id="1057" r:id="rId75"/>
    <p:sldId id="1037" r:id="rId76"/>
    <p:sldId id="1038" r:id="rId77"/>
    <p:sldId id="993" r:id="rId78"/>
    <p:sldId id="992" r:id="rId79"/>
    <p:sldId id="1053" r:id="rId80"/>
    <p:sldId id="1080" r:id="rId81"/>
    <p:sldId id="612" r:id="rId82"/>
    <p:sldId id="1086" r:id="rId83"/>
    <p:sldId id="1087" r:id="rId84"/>
    <p:sldId id="1088" r:id="rId85"/>
    <p:sldId id="1089" r:id="rId86"/>
    <p:sldId id="1090" r:id="rId87"/>
    <p:sldId id="1091" r:id="rId88"/>
    <p:sldId id="1092" r:id="rId89"/>
    <p:sldId id="1093" r:id="rId90"/>
    <p:sldId id="1094" r:id="rId91"/>
    <p:sldId id="1095" r:id="rId92"/>
    <p:sldId id="1096" r:id="rId93"/>
    <p:sldId id="1097" r:id="rId94"/>
    <p:sldId id="1098" r:id="rId95"/>
    <p:sldId id="1099" r:id="rId96"/>
    <p:sldId id="1100" r:id="rId97"/>
    <p:sldId id="1101" r:id="rId98"/>
    <p:sldId id="1102" r:id="rId99"/>
    <p:sldId id="1103" r:id="rId100"/>
    <p:sldId id="1104" r:id="rId101"/>
    <p:sldId id="1105" r:id="rId102"/>
  </p:sldIdLst>
  <p:sldSz cx="9144000" cy="6858000" type="screen4x3"/>
  <p:notesSz cx="6805613" cy="9939338"/>
  <p:defaultTextStyle>
    <a:defPPr>
      <a:defRPr lang="th-TH"/>
    </a:defPPr>
    <a:lvl1pPr marL="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1" userDrawn="1">
          <p15:clr>
            <a:srgbClr val="A4A3A4"/>
          </p15:clr>
        </p15:guide>
        <p15:guide id="2" pos="2127" userDrawn="1">
          <p15:clr>
            <a:srgbClr val="A4A3A4"/>
          </p15:clr>
        </p15:guide>
        <p15:guide id="3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79C0C"/>
    <a:srgbClr val="3399FF"/>
    <a:srgbClr val="0066FF"/>
    <a:srgbClr val="66FF33"/>
    <a:srgbClr val="FF9966"/>
    <a:srgbClr val="FFCC00"/>
    <a:srgbClr val="FFCC99"/>
    <a:srgbClr val="FBFBFB"/>
    <a:srgbClr val="FF0066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ลักษณะสีอ่อน 1 - เน้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ลักษณะสีอ่อน 3 - เน้น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ไม่มีลักษณะ, เส้นตาราง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ลักษณะสีปานกลาง 2 - เน้น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C083E6E3-FA7D-4D7B-A595-EF9225AFEA82}" styleName="ลักษณะสีอ่อน 1 - เน้น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ลักษณะสีปานกลาง 2 - เน้น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สไตล์สีอ่อน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สไตล์สีปานกลาง 4 - เน้น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สไตล์สีอ่อน 3 - เน้น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6202" autoAdjust="0"/>
    <p:restoredTop sz="95501" autoAdjust="0"/>
  </p:normalViewPr>
  <p:slideViewPr>
    <p:cSldViewPr>
      <p:cViewPr varScale="1">
        <p:scale>
          <a:sx n="129" d="100"/>
          <a:sy n="129" d="100"/>
        </p:scale>
        <p:origin x="170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1020"/>
    </p:cViewPr>
  </p:sorterViewPr>
  <p:notesViewPr>
    <p:cSldViewPr>
      <p:cViewPr varScale="1">
        <p:scale>
          <a:sx n="52" d="100"/>
          <a:sy n="52" d="100"/>
        </p:scale>
        <p:origin x="2946" y="84"/>
      </p:cViewPr>
      <p:guideLst>
        <p:guide orient="horz" pos="3131"/>
        <p:guide pos="2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99.xml"/><Relationship Id="rId102" Type="http://schemas.openxmlformats.org/officeDocument/2006/relationships/slide" Target="slides/slide100.xml"/><Relationship Id="rId103" Type="http://schemas.openxmlformats.org/officeDocument/2006/relationships/notesMaster" Target="notesMasters/notesMaster1.xml"/><Relationship Id="rId104" Type="http://schemas.openxmlformats.org/officeDocument/2006/relationships/handoutMaster" Target="handoutMasters/handoutMaster1.xml"/><Relationship Id="rId105" Type="http://schemas.openxmlformats.org/officeDocument/2006/relationships/presProps" Target="presProps.xml"/><Relationship Id="rId106" Type="http://schemas.openxmlformats.org/officeDocument/2006/relationships/viewProps" Target="viewProps.xml"/><Relationship Id="rId107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108" Type="http://schemas.openxmlformats.org/officeDocument/2006/relationships/tableStyles" Target="tableStyles.xml"/><Relationship Id="rId109" Type="http://schemas.microsoft.com/office/2015/10/relationships/revisionInfo" Target="revisionInfo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50" Type="http://schemas.openxmlformats.org/officeDocument/2006/relationships/slide" Target="slides/slide48.xml"/><Relationship Id="rId51" Type="http://schemas.openxmlformats.org/officeDocument/2006/relationships/slide" Target="slides/slide49.xml"/><Relationship Id="rId52" Type="http://schemas.openxmlformats.org/officeDocument/2006/relationships/slide" Target="slides/slide50.xml"/><Relationship Id="rId53" Type="http://schemas.openxmlformats.org/officeDocument/2006/relationships/slide" Target="slides/slide51.xml"/><Relationship Id="rId54" Type="http://schemas.openxmlformats.org/officeDocument/2006/relationships/slide" Target="slides/slide52.xml"/><Relationship Id="rId55" Type="http://schemas.openxmlformats.org/officeDocument/2006/relationships/slide" Target="slides/slide53.xml"/><Relationship Id="rId56" Type="http://schemas.openxmlformats.org/officeDocument/2006/relationships/slide" Target="slides/slide54.xml"/><Relationship Id="rId57" Type="http://schemas.openxmlformats.org/officeDocument/2006/relationships/slide" Target="slides/slide55.xml"/><Relationship Id="rId58" Type="http://schemas.openxmlformats.org/officeDocument/2006/relationships/slide" Target="slides/slide56.xml"/><Relationship Id="rId59" Type="http://schemas.openxmlformats.org/officeDocument/2006/relationships/slide" Target="slides/slide57.xml"/><Relationship Id="rId70" Type="http://schemas.openxmlformats.org/officeDocument/2006/relationships/slide" Target="slides/slide68.xml"/><Relationship Id="rId71" Type="http://schemas.openxmlformats.org/officeDocument/2006/relationships/slide" Target="slides/slide69.xml"/><Relationship Id="rId72" Type="http://schemas.openxmlformats.org/officeDocument/2006/relationships/slide" Target="slides/slide70.xml"/><Relationship Id="rId73" Type="http://schemas.openxmlformats.org/officeDocument/2006/relationships/slide" Target="slides/slide71.xml"/><Relationship Id="rId74" Type="http://schemas.openxmlformats.org/officeDocument/2006/relationships/slide" Target="slides/slide72.xml"/><Relationship Id="rId75" Type="http://schemas.openxmlformats.org/officeDocument/2006/relationships/slide" Target="slides/slide73.xml"/><Relationship Id="rId76" Type="http://schemas.openxmlformats.org/officeDocument/2006/relationships/slide" Target="slides/slide74.xml"/><Relationship Id="rId77" Type="http://schemas.openxmlformats.org/officeDocument/2006/relationships/slide" Target="slides/slide75.xml"/><Relationship Id="rId78" Type="http://schemas.openxmlformats.org/officeDocument/2006/relationships/slide" Target="slides/slide76.xml"/><Relationship Id="rId79" Type="http://schemas.openxmlformats.org/officeDocument/2006/relationships/slide" Target="slides/slide77.xml"/><Relationship Id="rId90" Type="http://schemas.openxmlformats.org/officeDocument/2006/relationships/slide" Target="slides/slide88.xml"/><Relationship Id="rId91" Type="http://schemas.openxmlformats.org/officeDocument/2006/relationships/slide" Target="slides/slide89.xml"/><Relationship Id="rId92" Type="http://schemas.openxmlformats.org/officeDocument/2006/relationships/slide" Target="slides/slide90.xml"/><Relationship Id="rId93" Type="http://schemas.openxmlformats.org/officeDocument/2006/relationships/slide" Target="slides/slide91.xml"/><Relationship Id="rId94" Type="http://schemas.openxmlformats.org/officeDocument/2006/relationships/slide" Target="slides/slide92.xml"/><Relationship Id="rId95" Type="http://schemas.openxmlformats.org/officeDocument/2006/relationships/slide" Target="slides/slide93.xml"/><Relationship Id="rId96" Type="http://schemas.openxmlformats.org/officeDocument/2006/relationships/slide" Target="slides/slide94.xml"/><Relationship Id="rId97" Type="http://schemas.openxmlformats.org/officeDocument/2006/relationships/slide" Target="slides/slide95.xml"/><Relationship Id="rId98" Type="http://schemas.openxmlformats.org/officeDocument/2006/relationships/slide" Target="slides/slide96.xml"/><Relationship Id="rId99" Type="http://schemas.openxmlformats.org/officeDocument/2006/relationships/slide" Target="slides/slide9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slide" Target="slides/slide45.xml"/><Relationship Id="rId48" Type="http://schemas.openxmlformats.org/officeDocument/2006/relationships/slide" Target="slides/slide46.xml"/><Relationship Id="rId49" Type="http://schemas.openxmlformats.org/officeDocument/2006/relationships/slide" Target="slides/slide47.xml"/><Relationship Id="rId60" Type="http://schemas.openxmlformats.org/officeDocument/2006/relationships/slide" Target="slides/slide58.xml"/><Relationship Id="rId61" Type="http://schemas.openxmlformats.org/officeDocument/2006/relationships/slide" Target="slides/slide59.xml"/><Relationship Id="rId62" Type="http://schemas.openxmlformats.org/officeDocument/2006/relationships/slide" Target="slides/slide60.xml"/><Relationship Id="rId63" Type="http://schemas.openxmlformats.org/officeDocument/2006/relationships/slide" Target="slides/slide61.xml"/><Relationship Id="rId64" Type="http://schemas.openxmlformats.org/officeDocument/2006/relationships/slide" Target="slides/slide62.xml"/><Relationship Id="rId65" Type="http://schemas.openxmlformats.org/officeDocument/2006/relationships/slide" Target="slides/slide63.xml"/><Relationship Id="rId66" Type="http://schemas.openxmlformats.org/officeDocument/2006/relationships/slide" Target="slides/slide64.xml"/><Relationship Id="rId67" Type="http://schemas.openxmlformats.org/officeDocument/2006/relationships/slide" Target="slides/slide65.xml"/><Relationship Id="rId68" Type="http://schemas.openxmlformats.org/officeDocument/2006/relationships/slide" Target="slides/slide66.xml"/><Relationship Id="rId69" Type="http://schemas.openxmlformats.org/officeDocument/2006/relationships/slide" Target="slides/slide67.xml"/><Relationship Id="rId100" Type="http://schemas.openxmlformats.org/officeDocument/2006/relationships/slide" Target="slides/slide98.xml"/><Relationship Id="rId80" Type="http://schemas.openxmlformats.org/officeDocument/2006/relationships/slide" Target="slides/slide78.xml"/><Relationship Id="rId81" Type="http://schemas.openxmlformats.org/officeDocument/2006/relationships/slide" Target="slides/slide79.xml"/><Relationship Id="rId82" Type="http://schemas.openxmlformats.org/officeDocument/2006/relationships/slide" Target="slides/slide80.xml"/><Relationship Id="rId83" Type="http://schemas.openxmlformats.org/officeDocument/2006/relationships/slide" Target="slides/slide81.xml"/><Relationship Id="rId84" Type="http://schemas.openxmlformats.org/officeDocument/2006/relationships/slide" Target="slides/slide82.xml"/><Relationship Id="rId85" Type="http://schemas.openxmlformats.org/officeDocument/2006/relationships/slide" Target="slides/slide83.xml"/><Relationship Id="rId86" Type="http://schemas.openxmlformats.org/officeDocument/2006/relationships/slide" Target="slides/slide84.xml"/><Relationship Id="rId87" Type="http://schemas.openxmlformats.org/officeDocument/2006/relationships/slide" Target="slides/slide85.xml"/><Relationship Id="rId88" Type="http://schemas.openxmlformats.org/officeDocument/2006/relationships/slide" Target="slides/slide86.xml"/><Relationship Id="rId89" Type="http://schemas.openxmlformats.org/officeDocument/2006/relationships/slide" Target="slides/slide87.xml"/></Relationships>
</file>

<file path=ppt/charts/_rels/chart1.xml.rels><?xml version="1.0" encoding="UTF-8" standalone="yes"?>
<Relationships xmlns="http://schemas.openxmlformats.org/package/2006/relationships"><Relationship Id="rId1" Type="http://schemas.microsoft.com/office/2011/relationships/chartStyle" Target="style1.xml"/><Relationship Id="rId2" Type="http://schemas.microsoft.com/office/2011/relationships/chartColorStyle" Target="colors1.xml"/><Relationship Id="rId3" Type="http://schemas.openxmlformats.org/officeDocument/2006/relationships/oleObject" Target="file:////C:\Users\Infraplus\Dropbox\DOH%20Improve%20TPMS\&#3648;&#3605;&#3619;&#3637;&#3618;&#3617;%20calibrate\&#3648;&#3605;&#3619;&#3637;&#3618;&#3617;%20calibrate_&#3611;&#3637;2011-2012.xlsx" TargetMode="Externa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/C:\Users\Infraplus\Desktop\&#3619;&#3634;&#3618;&#3591;&#3634;&#3609;&#3649;&#3626;&#3604;&#3591;&#3619;&#3634;&#3618;&#3621;&#3632;&#3648;&#3629;&#3637;&#3618;&#3604;&#3649;&#3612;&#3609;&#3591;&#3634;&#3609;&#3595;&#3656;&#3629;&#3617;&#3610;&#3635;&#3619;&#3640;&#3591;&#3649;&#3612;&#3609;&#3652;&#3617;&#3656;&#3592;&#3635;&#3585;&#3633;&#3604;&#3591;&#3610;&#3648;&#3619;&#3637;&#3618;&#3591;&#3605;&#3634;&#3617;&#3626;&#3634;&#3618;&#3607;&#3634;&#3591;.xlsx" TargetMode="External"/><Relationship Id="rId4" Type="http://schemas.openxmlformats.org/officeDocument/2006/relationships/chartUserShapes" Target="../drawings/drawing1.xml"/><Relationship Id="rId1" Type="http://schemas.microsoft.com/office/2011/relationships/chartStyle" Target="style10.xml"/><Relationship Id="rId2" Type="http://schemas.microsoft.com/office/2011/relationships/chartColorStyle" Target="colors10.xml"/></Relationships>
</file>

<file path=ppt/charts/_rels/chart11.xml.rels><?xml version="1.0" encoding="UTF-8" standalone="yes"?>
<Relationships xmlns="http://schemas.openxmlformats.org/package/2006/relationships"><Relationship Id="rId1" Type="http://schemas.microsoft.com/office/2011/relationships/chartStyle" Target="style11.xml"/><Relationship Id="rId2" Type="http://schemas.microsoft.com/office/2011/relationships/chartColorStyle" Target="colors11.xml"/><Relationship Id="rId3" Type="http://schemas.openxmlformats.org/officeDocument/2006/relationships/oleObject" Target="file:////C:\Users\Infraplus\Desktop\&#3619;&#3634;&#3618;&#3591;&#3634;&#3609;&#3649;&#3626;&#3604;&#3591;&#3619;&#3634;&#3618;&#3621;&#3632;&#3648;&#3629;&#3637;&#3618;&#3604;&#3649;&#3612;&#3609;&#3591;&#3634;&#3609;&#3595;&#3656;&#3629;&#3617;&#3610;&#3635;&#3619;&#3640;&#3591;&#3649;&#3612;&#3609;&#3652;&#3617;&#3656;&#3592;&#3635;&#3585;&#3633;&#3604;&#3591;&#3610;&#3648;&#3619;&#3637;&#3618;&#3591;&#3605;&#3634;&#3617;&#3626;&#3634;&#3618;&#3607;&#3634;&#3591;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microsoft.com/office/2011/relationships/chartStyle" Target="style12.xml"/><Relationship Id="rId2" Type="http://schemas.microsoft.com/office/2011/relationships/chartColorStyle" Target="colors12.xml"/><Relationship Id="rId3" Type="http://schemas.openxmlformats.org/officeDocument/2006/relationships/oleObject" Target="file:////F:\1-3&#3627;&#3617;&#3639;&#3656;&#3609;&#3621;&#3657;&#3634;&#3609;&#3610;&#3634;&#3607;.html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oleObject" Target="file:////vmware-host\Shared%20Folders\Desktop\File\TPMS%20r5\160519%20&#3585;&#3619;&#3634;&#3615;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/psf\Home\Desktop\TPMS\R5\160516\160519%20&#3585;&#3619;&#3634;&#3615;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microsoft.com/office/2011/relationships/chartStyle" Target="style13.xml"/><Relationship Id="rId2" Type="http://schemas.microsoft.com/office/2011/relationships/chartColorStyle" Target="colors13.xml"/><Relationship Id="rId3" Type="http://schemas.openxmlformats.org/officeDocument/2006/relationships/oleObject" Target="Book1" TargetMode="External"/></Relationships>
</file>

<file path=ppt/charts/_rels/chart16.xml.rels><?xml version="1.0" encoding="UTF-8" standalone="yes"?>
<Relationships xmlns="http://schemas.openxmlformats.org/package/2006/relationships"><Relationship Id="rId1" Type="http://schemas.microsoft.com/office/2011/relationships/chartStyle" Target="style14.xml"/><Relationship Id="rId2" Type="http://schemas.microsoft.com/office/2011/relationships/chartColorStyle" Target="colors14.xml"/><Relationship Id="rId3" Type="http://schemas.openxmlformats.org/officeDocument/2006/relationships/oleObject" Target="file:////C:\Users\Infraplus\Desktop\tpms\&#3585;&#3619;&#3634;&#3615;&#3652;&#3617;&#3656;&#3592;&#3635;&#3585;&#3633;&#3604;&#3591;&#3610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microsoft.com/office/2011/relationships/chartStyle" Target="style2.xml"/><Relationship Id="rId2" Type="http://schemas.microsoft.com/office/2011/relationships/chartColorStyle" Target="colors2.xml"/><Relationship Id="rId3" Type="http://schemas.openxmlformats.org/officeDocument/2006/relationships/oleObject" Target="file:////Users\nuntawatlersinghanart\Dropbox\DOH%20Improve%20TPMS\&#3648;&#3605;&#3619;&#3637;&#3618;&#3617;%20calibrate\&#3648;&#3605;&#3619;&#3637;&#3618;&#3617;%20calibrate_&#3611;&#3637;2011-2012%20likelihood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microsoft.com/office/2011/relationships/chartStyle" Target="style3.xml"/><Relationship Id="rId2" Type="http://schemas.microsoft.com/office/2011/relationships/chartColorStyle" Target="colors3.xml"/><Relationship Id="rId3" Type="http://schemas.openxmlformats.org/officeDocument/2006/relationships/oleObject" Target="file:////C:\Users\Infraplus\Dropbox\DOH%20Improve%20TPMS\&#3648;&#3605;&#3619;&#3637;&#3618;&#3617;%20calibrate\&#3648;&#3605;&#3619;&#3637;&#3618;&#3617;%20calibrate_&#3611;&#3637;2011-2012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microsoft.com/office/2011/relationships/chartStyle" Target="style4.xml"/><Relationship Id="rId2" Type="http://schemas.microsoft.com/office/2011/relationships/chartColorStyle" Target="colors4.xml"/><Relationship Id="rId3" Type="http://schemas.openxmlformats.org/officeDocument/2006/relationships/oleObject" Target="file:////Users\nuntawatlersinghanart\Dropbox\DOH%20Improve%20TPMS\0_Data\&#3649;&#3610;&#3610;&#3592;&#3635;&#3621;&#3629;&#3591;&#3585;&#3634;&#3619;&#3593;&#3634;&#3610;&#3612;&#3636;&#3623;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microsoft.com/office/2011/relationships/chartStyle" Target="style5.xml"/><Relationship Id="rId2" Type="http://schemas.microsoft.com/office/2011/relationships/chartColorStyle" Target="colors5.xml"/><Relationship Id="rId3" Type="http://schemas.openxmlformats.org/officeDocument/2006/relationships/oleObject" Target="file:/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microsoft.com/office/2011/relationships/chartStyle" Target="style6.xml"/><Relationship Id="rId2" Type="http://schemas.microsoft.com/office/2011/relationships/chartColorStyle" Target="colors6.xml"/><Relationship Id="rId3" Type="http://schemas.openxmlformats.org/officeDocument/2006/relationships/oleObject" Target="file:/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microsoft.com/office/2011/relationships/chartStyle" Target="style7.xml"/><Relationship Id="rId2" Type="http://schemas.microsoft.com/office/2011/relationships/chartColorStyle" Target="colors7.xml"/><Relationship Id="rId3" Type="http://schemas.openxmlformats.org/officeDocument/2006/relationships/oleObject" Target="file:////C:\Users\Infraplus\Dropbox\DOH%20Improve%20TPMS\0_Data\DOH_Distress_excel_2558\&#3626;&#3619;&#3640;&#3611;&#3588;&#3656;&#3634;&#3588;&#3623;&#3634;&#3617;&#3648;&#3626;&#3637;&#3618;&#3627;&#3634;&#3618;&#3607;&#3633;&#3656;&#3623;&#3611;&#3619;&#3632;&#3648;&#3607;&#3624;%20AC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microsoft.com/office/2011/relationships/chartStyle" Target="style8.xml"/><Relationship Id="rId2" Type="http://schemas.microsoft.com/office/2011/relationships/chartColorStyle" Target="colors8.xml"/><Relationship Id="rId3" Type="http://schemas.openxmlformats.org/officeDocument/2006/relationships/oleObject" Target="file:////Users\nuntawatlersinghanart\Dropbox\DOH%20Improve%20TPMS\test%20&#3648;&#3591;&#3639;&#3656;&#3629;&#3609;&#3652;&#3586;&#3585;&#3634;&#3619;&#3595;&#3656;&#3629;&#3617;\E3.4\&#3619;&#3634;&#3618;&#3591;&#3634;&#3609;&#3649;&#3626;&#3604;&#3591;&#3619;&#3634;&#3618;&#3621;&#3632;&#3648;&#3629;&#3637;&#3618;&#3604;&#3649;&#3612;&#3609;&#3591;&#3634;&#3609;&#3595;&#3656;&#3629;&#3617;&#3610;&#3635;&#3619;&#3640;&#3591;&#3649;&#3612;&#3609;&#3607;&#3637;&#3656;1&#3648;&#3619;&#3637;&#3618;&#3591;&#3605;&#3634;&#3617;&#3611;&#3637;E3.4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microsoft.com/office/2011/relationships/chartStyle" Target="style9.xml"/><Relationship Id="rId2" Type="http://schemas.microsoft.com/office/2011/relationships/chartColorStyle" Target="colors9.xml"/><Relationship Id="rId3" Type="http://schemas.openxmlformats.org/officeDocument/2006/relationships/oleObject" Target="file:////Users\nuntawatlersinghanart\Dropbox\DOH%20Improve%20TPMS\0_Data\&#3623;&#3636;&#3648;&#3588;&#3619;&#3634;&#3632;&#3627;&#3660;&#3648;&#3624;&#3619;&#3625;&#3600;&#3624;&#3634;&#3626;&#3605;&#3619;&#3660;\&#3619;&#3623;&#3617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92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Sum of Error Square vs Trial Kgp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92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kgp VS sum err^2'!$G$2</c:f>
              <c:strCache>
                <c:ptCount val="1"/>
                <c:pt idx="0">
                  <c:v>sum err^2</c:v>
                </c:pt>
              </c:strCache>
            </c:strRef>
          </c:tx>
          <c:spPr>
            <a:ln w="19050" cap="rnd">
              <a:solidFill>
                <a:srgbClr val="0066FF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66FF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kgp VS sum err^2'!$F$3:$F$20</c:f>
              <c:numCache>
                <c:formatCode>General</c:formatCode>
                <c:ptCount val="18"/>
                <c:pt idx="0">
                  <c:v>3.21</c:v>
                </c:pt>
                <c:pt idx="1">
                  <c:v>3.211</c:v>
                </c:pt>
                <c:pt idx="2">
                  <c:v>3.212</c:v>
                </c:pt>
                <c:pt idx="3">
                  <c:v>3.213</c:v>
                </c:pt>
                <c:pt idx="4">
                  <c:v>3.214</c:v>
                </c:pt>
                <c:pt idx="5">
                  <c:v>3.215</c:v>
                </c:pt>
                <c:pt idx="6">
                  <c:v>3.216</c:v>
                </c:pt>
                <c:pt idx="7">
                  <c:v>3.217</c:v>
                </c:pt>
                <c:pt idx="8">
                  <c:v>3.218</c:v>
                </c:pt>
                <c:pt idx="9">
                  <c:v>3.219</c:v>
                </c:pt>
                <c:pt idx="10">
                  <c:v>3.22</c:v>
                </c:pt>
                <c:pt idx="11">
                  <c:v>3.221</c:v>
                </c:pt>
                <c:pt idx="12">
                  <c:v>3.222</c:v>
                </c:pt>
                <c:pt idx="13">
                  <c:v>3.223</c:v>
                </c:pt>
                <c:pt idx="14">
                  <c:v>3.224</c:v>
                </c:pt>
                <c:pt idx="15">
                  <c:v>3.225</c:v>
                </c:pt>
                <c:pt idx="16">
                  <c:v>3.226</c:v>
                </c:pt>
                <c:pt idx="17">
                  <c:v>3.227</c:v>
                </c:pt>
              </c:numCache>
            </c:numRef>
          </c:xVal>
          <c:yVal>
            <c:numRef>
              <c:f>'kgp VS sum err^2'!$G$3:$G$20</c:f>
              <c:numCache>
                <c:formatCode>General</c:formatCode>
                <c:ptCount val="18"/>
                <c:pt idx="0">
                  <c:v>7.755344014560823</c:v>
                </c:pt>
                <c:pt idx="1">
                  <c:v>7.755336682629773</c:v>
                </c:pt>
                <c:pt idx="2">
                  <c:v>7.755330284706756</c:v>
                </c:pt>
                <c:pt idx="3">
                  <c:v>7.755324820791769</c:v>
                </c:pt>
                <c:pt idx="4">
                  <c:v>7.75532029088483</c:v>
                </c:pt>
                <c:pt idx="5">
                  <c:v>7.755316694985916</c:v>
                </c:pt>
                <c:pt idx="6">
                  <c:v>7.755314033095033</c:v>
                </c:pt>
                <c:pt idx="7">
                  <c:v>7.755312305212208</c:v>
                </c:pt>
                <c:pt idx="8">
                  <c:v>7.755311511337395</c:v>
                </c:pt>
                <c:pt idx="9">
                  <c:v>7.755311651470651</c:v>
                </c:pt>
                <c:pt idx="10">
                  <c:v>7.755312725611923</c:v>
                </c:pt>
                <c:pt idx="11">
                  <c:v>7.755314733761234</c:v>
                </c:pt>
                <c:pt idx="12">
                  <c:v>7.755317675918579</c:v>
                </c:pt>
                <c:pt idx="13">
                  <c:v>7.755321552083957</c:v>
                </c:pt>
                <c:pt idx="14">
                  <c:v>7.755326362257378</c:v>
                </c:pt>
                <c:pt idx="15">
                  <c:v>7.75533210643883</c:v>
                </c:pt>
                <c:pt idx="16">
                  <c:v>7.75533878462833</c:v>
                </c:pt>
                <c:pt idx="17">
                  <c:v>7.75534639682585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321F-4687-8EE9-12585AA432F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83868752"/>
        <c:axId val="-1284208880"/>
      </c:scatterChart>
      <c:valAx>
        <c:axId val="-12838687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Trial Kgp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1284208880"/>
        <c:crosses val="autoZero"/>
        <c:crossBetween val="midCat"/>
      </c:valAx>
      <c:valAx>
        <c:axId val="-12842088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Sum of Error Square 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12838687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6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80AB-43F5-8DA5-A5205720531C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80AB-43F5-8DA5-A5205720531C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80AB-43F5-8DA5-A5205720531C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80AB-43F5-8DA5-A5205720531C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80AB-43F5-8DA5-A5205720531C}"/>
              </c:ext>
            </c:extLst>
          </c:dPt>
          <c:dLbls>
            <c:dLbl>
              <c:idx val="1"/>
              <c:layout>
                <c:manualLayout>
                  <c:x val="0.102777777777778"/>
                  <c:y val="-0.0324074074074074"/>
                </c:manualLayout>
              </c:layout>
              <c:tx>
                <c:rich>
                  <a:bodyPr/>
                  <a:lstStyle/>
                  <a:p>
                    <a:r>
                      <a:rPr lang="en-US" baseline="0"/>
                      <a:t>OL05+Milling
</a:t>
                    </a:r>
                    <a:fld id="{E255EA3E-F8F3-4022-94DE-5A6BA4BB50A6}" type="PERCENTAGE">
                      <a:rPr lang="en-US" baseline="0"/>
                      <a:pPr/>
                      <a:t>[PERCENTAGE]</a:t>
                    </a:fld>
                    <a:endParaRPr lang="en-US" baseline="0"/>
                  </a:p>
                </c:rich>
              </c:tx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80AB-43F5-8DA5-A5205720531C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0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  <c15:layout/>
              </c:ext>
            </c:extLst>
          </c:dLbls>
          <c:cat>
            <c:strRef>
              <c:f>Sheet2!$A$4:$A$8</c:f>
              <c:strCache>
                <c:ptCount val="5"/>
                <c:pt idx="0">
                  <c:v>OL05</c:v>
                </c:pt>
                <c:pt idx="1">
                  <c:v>OL10</c:v>
                </c:pt>
                <c:pt idx="2">
                  <c:v>RCL05</c:v>
                </c:pt>
                <c:pt idx="3">
                  <c:v>RCL10</c:v>
                </c:pt>
                <c:pt idx="4">
                  <c:v>SS02</c:v>
                </c:pt>
              </c:strCache>
            </c:strRef>
          </c:cat>
          <c:val>
            <c:numRef>
              <c:f>Sheet2!$B$4:$B$8</c:f>
              <c:numCache>
                <c:formatCode>_(* #,##0.00_);_(* \(#,##0.00\);_(* "-"??_);_(@_)</c:formatCode>
                <c:ptCount val="5"/>
                <c:pt idx="0">
                  <c:v>1.245854E8</c:v>
                </c:pt>
                <c:pt idx="1">
                  <c:v>1.4492042E7</c:v>
                </c:pt>
                <c:pt idx="2">
                  <c:v>47005.0</c:v>
                </c:pt>
                <c:pt idx="3">
                  <c:v>1.11631334E8</c:v>
                </c:pt>
                <c:pt idx="4">
                  <c:v>1.5034392E7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80AB-43F5-8DA5-A520572053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8B5B-4A72-AC33-E89CFACE0BCA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8B5B-4A72-AC33-E89CFACE0BCA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8B5B-4A72-AC33-E89CFACE0BCA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8B5B-4A72-AC33-E89CFACE0BCA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8B5B-4A72-AC33-E89CFACE0BCA}"/>
              </c:ext>
            </c:extLst>
          </c:dPt>
          <c:dLbls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baseline="0"/>
                      <a:t>OL05+Milling
</a:t>
                    </a:r>
                    <a:fld id="{C3386FF3-84E9-41C9-9D82-C90483E5C8E0}" type="PERCENTAGE">
                      <a:rPr lang="en-US" baseline="0"/>
                      <a:pPr/>
                      <a:t>[PERCENTAGE]</a:t>
                    </a:fld>
                    <a:endParaRPr lang="en-US" baseline="0"/>
                  </a:p>
                </c:rich>
              </c:tx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3-8B5B-4A72-AC33-E89CFACE0BCA}"/>
                </c:ext>
                <c:ext xmlns:c15="http://schemas.microsoft.com/office/drawing/2012/chart" uri="{CE6537A1-D6FC-4f65-9D91-7224C49458BB}">
                  <c15:layout/>
                  <c15:dlblFieldTable/>
                  <c15:showDataLabelsRange val="0"/>
                </c:ext>
              </c:extLst>
            </c:dLbl>
            <c:dLbl>
              <c:idx val="2"/>
              <c:layout>
                <c:manualLayout>
                  <c:x val="-0.0361111111111111"/>
                  <c:y val="0.0231481481481481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5-8B5B-4A72-AC33-E89CFACE0BCA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  <c15:layout/>
              </c:ext>
            </c:extLst>
          </c:dLbls>
          <c:cat>
            <c:strRef>
              <c:f>Sheet2!$A$4:$A$8</c:f>
              <c:strCache>
                <c:ptCount val="5"/>
                <c:pt idx="0">
                  <c:v>OL05</c:v>
                </c:pt>
                <c:pt idx="1">
                  <c:v>OL10</c:v>
                </c:pt>
                <c:pt idx="2">
                  <c:v>RCL05</c:v>
                </c:pt>
                <c:pt idx="3">
                  <c:v>RCL10</c:v>
                </c:pt>
                <c:pt idx="4">
                  <c:v>SS02</c:v>
                </c:pt>
              </c:strCache>
            </c:strRef>
          </c:cat>
          <c:val>
            <c:numRef>
              <c:f>Sheet2!$C$4:$C$8</c:f>
              <c:numCache>
                <c:formatCode>_(* #,##0.00_);_(* \(#,##0.00\);_(* "-"??_);_(@_)</c:formatCode>
                <c:ptCount val="5"/>
                <c:pt idx="0">
                  <c:v>5.60634037900901E10</c:v>
                </c:pt>
                <c:pt idx="1">
                  <c:v>1.152117484212E10</c:v>
                </c:pt>
                <c:pt idx="2">
                  <c:v>2.796797542E7</c:v>
                </c:pt>
                <c:pt idx="3">
                  <c:v>1.0716607709896E11</c:v>
                </c:pt>
                <c:pt idx="4">
                  <c:v>1.57861123519E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A-8B5B-4A72-AC33-E89CFACE0BC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r>
              <a:rPr lang="th-TH" sz="160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160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1600">
                <a:latin typeface="TH SarabunPSK" panose="020B0500040200020003" pitchFamily="34" charset="-34"/>
                <a:cs typeface="TH SarabunPSK" panose="020B0500040200020003" pitchFamily="34" charset="-34"/>
              </a:rPr>
              <a:t>ตามงบประมาณซ่อมบำรุง</a:t>
            </a:r>
            <a:endParaRPr lang="en-US" sz="1600">
              <a:latin typeface="TH SarabunPSK" panose="020B0500040200020003" pitchFamily="34" charset="-34"/>
              <a:cs typeface="TH SarabunPSK" panose="020B0500040200020003" pitchFamily="34" charset="-34"/>
            </a:endParaRP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A$8</c:f>
              <c:strCache>
                <c:ptCount val="1"/>
                <c:pt idx="0">
                  <c:v>ซ่อมบำรุงปกติ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B$7:$F$7</c:f>
              <c:strCache>
                <c:ptCount val="5"/>
                <c:pt idx="0">
                  <c:v>พ.ศ.2561</c:v>
                </c:pt>
                <c:pt idx="1">
                  <c:v>พ.ศ.2562</c:v>
                </c:pt>
                <c:pt idx="2">
                  <c:v>พ.ศ.2563</c:v>
                </c:pt>
                <c:pt idx="3">
                  <c:v>พ.ศ.2564</c:v>
                </c:pt>
                <c:pt idx="4">
                  <c:v>พ.ศ.2565</c:v>
                </c:pt>
              </c:strCache>
            </c:strRef>
          </c:cat>
          <c:val>
            <c:numRef>
              <c:f>Sheet1!$B$8:$F$8</c:f>
              <c:numCache>
                <c:formatCode>General</c:formatCode>
                <c:ptCount val="5"/>
                <c:pt idx="0">
                  <c:v>2.9</c:v>
                </c:pt>
                <c:pt idx="1">
                  <c:v>3.05</c:v>
                </c:pt>
                <c:pt idx="2">
                  <c:v>3.21</c:v>
                </c:pt>
                <c:pt idx="3">
                  <c:v>3.39</c:v>
                </c:pt>
                <c:pt idx="4">
                  <c:v>3.58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AD0C-4237-992F-C0CACF3DA6E8}"/>
            </c:ext>
          </c:extLst>
        </c:ser>
        <c:ser>
          <c:idx val="1"/>
          <c:order val="1"/>
          <c:tx>
            <c:strRef>
              <c:f>Sheet1!$A$9</c:f>
              <c:strCache>
                <c:ptCount val="1"/>
                <c:pt idx="0">
                  <c:v>งบ 10,000 ล้านบาท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cat>
            <c:strRef>
              <c:f>Sheet1!$B$7:$F$7</c:f>
              <c:strCache>
                <c:ptCount val="5"/>
                <c:pt idx="0">
                  <c:v>พ.ศ.2561</c:v>
                </c:pt>
                <c:pt idx="1">
                  <c:v>พ.ศ.2562</c:v>
                </c:pt>
                <c:pt idx="2">
                  <c:v>พ.ศ.2563</c:v>
                </c:pt>
                <c:pt idx="3">
                  <c:v>พ.ศ.2564</c:v>
                </c:pt>
                <c:pt idx="4">
                  <c:v>พ.ศ.2565</c:v>
                </c:pt>
              </c:strCache>
            </c:strRef>
          </c:cat>
          <c:val>
            <c:numRef>
              <c:f>Sheet1!$B$9:$F$9</c:f>
              <c:numCache>
                <c:formatCode>General</c:formatCode>
                <c:ptCount val="5"/>
                <c:pt idx="0">
                  <c:v>2.79</c:v>
                </c:pt>
                <c:pt idx="1">
                  <c:v>2.85</c:v>
                </c:pt>
                <c:pt idx="2">
                  <c:v>2.93</c:v>
                </c:pt>
                <c:pt idx="3">
                  <c:v>3.03</c:v>
                </c:pt>
                <c:pt idx="4">
                  <c:v>3.1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AD0C-4237-992F-C0CACF3DA6E8}"/>
            </c:ext>
          </c:extLst>
        </c:ser>
        <c:ser>
          <c:idx val="2"/>
          <c:order val="2"/>
          <c:tx>
            <c:strRef>
              <c:f>Sheet1!$A$10</c:f>
              <c:strCache>
                <c:ptCount val="1"/>
                <c:pt idx="0">
                  <c:v>งบ 20,000 ล้านบาท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B$7:$F$7</c:f>
              <c:strCache>
                <c:ptCount val="5"/>
                <c:pt idx="0">
                  <c:v>พ.ศ.2561</c:v>
                </c:pt>
                <c:pt idx="1">
                  <c:v>พ.ศ.2562</c:v>
                </c:pt>
                <c:pt idx="2">
                  <c:v>พ.ศ.2563</c:v>
                </c:pt>
                <c:pt idx="3">
                  <c:v>พ.ศ.2564</c:v>
                </c:pt>
                <c:pt idx="4">
                  <c:v>พ.ศ.2565</c:v>
                </c:pt>
              </c:strCache>
            </c:strRef>
          </c:cat>
          <c:val>
            <c:numRef>
              <c:f>Sheet1!$B$10:$F$10</c:f>
              <c:numCache>
                <c:formatCode>General</c:formatCode>
                <c:ptCount val="5"/>
                <c:pt idx="0">
                  <c:v>2.72</c:v>
                </c:pt>
                <c:pt idx="1">
                  <c:v>2.72</c:v>
                </c:pt>
                <c:pt idx="2">
                  <c:v>2.75</c:v>
                </c:pt>
                <c:pt idx="3">
                  <c:v>2.78</c:v>
                </c:pt>
                <c:pt idx="4">
                  <c:v>2.85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AD0C-4237-992F-C0CACF3DA6E8}"/>
            </c:ext>
          </c:extLst>
        </c:ser>
        <c:ser>
          <c:idx val="3"/>
          <c:order val="3"/>
          <c:tx>
            <c:strRef>
              <c:f>Sheet1!$A$11</c:f>
              <c:strCache>
                <c:ptCount val="1"/>
                <c:pt idx="0">
                  <c:v>งบ 30,000 ล้านบาท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cat>
            <c:strRef>
              <c:f>Sheet1!$B$7:$F$7</c:f>
              <c:strCache>
                <c:ptCount val="5"/>
                <c:pt idx="0">
                  <c:v>พ.ศ.2561</c:v>
                </c:pt>
                <c:pt idx="1">
                  <c:v>พ.ศ.2562</c:v>
                </c:pt>
                <c:pt idx="2">
                  <c:v>พ.ศ.2563</c:v>
                </c:pt>
                <c:pt idx="3">
                  <c:v>พ.ศ.2564</c:v>
                </c:pt>
                <c:pt idx="4">
                  <c:v>พ.ศ.2565</c:v>
                </c:pt>
              </c:strCache>
            </c:strRef>
          </c:cat>
          <c:val>
            <c:numRef>
              <c:f>Sheet1!$B$11:$F$11</c:f>
              <c:numCache>
                <c:formatCode>General</c:formatCode>
                <c:ptCount val="5"/>
                <c:pt idx="0">
                  <c:v>2.66</c:v>
                </c:pt>
                <c:pt idx="1">
                  <c:v>2.58</c:v>
                </c:pt>
                <c:pt idx="2">
                  <c:v>2.59</c:v>
                </c:pt>
                <c:pt idx="3">
                  <c:v>2.55</c:v>
                </c:pt>
                <c:pt idx="4">
                  <c:v>2.6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3-AD0C-4237-992F-C0CACF3DA6E8}"/>
            </c:ext>
          </c:extLst>
        </c:ser>
        <c:ser>
          <c:idx val="4"/>
          <c:order val="4"/>
          <c:tx>
            <c:strRef>
              <c:f>Sheet1!$A$12</c:f>
              <c:strCache>
                <c:ptCount val="1"/>
                <c:pt idx="0">
                  <c:v>งบ 40,000 ล้านบาท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cat>
            <c:strRef>
              <c:f>Sheet1!$B$7:$F$7</c:f>
              <c:strCache>
                <c:ptCount val="5"/>
                <c:pt idx="0">
                  <c:v>พ.ศ.2561</c:v>
                </c:pt>
                <c:pt idx="1">
                  <c:v>พ.ศ.2562</c:v>
                </c:pt>
                <c:pt idx="2">
                  <c:v>พ.ศ.2563</c:v>
                </c:pt>
                <c:pt idx="3">
                  <c:v>พ.ศ.2564</c:v>
                </c:pt>
                <c:pt idx="4">
                  <c:v>พ.ศ.2565</c:v>
                </c:pt>
              </c:strCache>
            </c:strRef>
          </c:cat>
          <c:val>
            <c:numRef>
              <c:f>Sheet1!$B$12:$F$12</c:f>
              <c:numCache>
                <c:formatCode>General</c:formatCode>
                <c:ptCount val="5"/>
                <c:pt idx="0">
                  <c:v>2.59</c:v>
                </c:pt>
                <c:pt idx="1">
                  <c:v>2.43</c:v>
                </c:pt>
                <c:pt idx="2">
                  <c:v>2.44</c:v>
                </c:pt>
                <c:pt idx="3">
                  <c:v>2.36</c:v>
                </c:pt>
                <c:pt idx="4">
                  <c:v>2.38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4-AD0C-4237-992F-C0CACF3DA6E8}"/>
            </c:ext>
          </c:extLst>
        </c:ser>
        <c:ser>
          <c:idx val="5"/>
          <c:order val="5"/>
          <c:tx>
            <c:strRef>
              <c:f>Sheet1!$A$13</c:f>
              <c:strCache>
                <c:ptCount val="1"/>
                <c:pt idx="0">
                  <c:v>งบ 50,000 ล้านบาท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cat>
            <c:strRef>
              <c:f>Sheet1!$B$7:$F$7</c:f>
              <c:strCache>
                <c:ptCount val="5"/>
                <c:pt idx="0">
                  <c:v>พ.ศ.2561</c:v>
                </c:pt>
                <c:pt idx="1">
                  <c:v>พ.ศ.2562</c:v>
                </c:pt>
                <c:pt idx="2">
                  <c:v>พ.ศ.2563</c:v>
                </c:pt>
                <c:pt idx="3">
                  <c:v>พ.ศ.2564</c:v>
                </c:pt>
                <c:pt idx="4">
                  <c:v>พ.ศ.2565</c:v>
                </c:pt>
              </c:strCache>
            </c:strRef>
          </c:cat>
          <c:val>
            <c:numRef>
              <c:f>Sheet1!$B$13:$F$13</c:f>
              <c:numCache>
                <c:formatCode>General</c:formatCode>
                <c:ptCount val="5"/>
                <c:pt idx="0">
                  <c:v>2.53</c:v>
                </c:pt>
                <c:pt idx="1">
                  <c:v>2.28</c:v>
                </c:pt>
                <c:pt idx="2">
                  <c:v>2.27</c:v>
                </c:pt>
                <c:pt idx="3">
                  <c:v>2.21</c:v>
                </c:pt>
                <c:pt idx="4">
                  <c:v>2.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5-AD0C-4237-992F-C0CACF3DA6E8}"/>
            </c:ext>
          </c:extLst>
        </c:ser>
        <c:ser>
          <c:idx val="6"/>
          <c:order val="6"/>
          <c:tx>
            <c:strRef>
              <c:f>Sheet1!$A$14</c:f>
              <c:strCache>
                <c:ptCount val="1"/>
                <c:pt idx="0">
                  <c:v>งบ 60,000 ล้านบาท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cat>
            <c:strRef>
              <c:f>Sheet1!$B$7:$F$7</c:f>
              <c:strCache>
                <c:ptCount val="5"/>
                <c:pt idx="0">
                  <c:v>พ.ศ.2561</c:v>
                </c:pt>
                <c:pt idx="1">
                  <c:v>พ.ศ.2562</c:v>
                </c:pt>
                <c:pt idx="2">
                  <c:v>พ.ศ.2563</c:v>
                </c:pt>
                <c:pt idx="3">
                  <c:v>พ.ศ.2564</c:v>
                </c:pt>
                <c:pt idx="4">
                  <c:v>พ.ศ.2565</c:v>
                </c:pt>
              </c:strCache>
            </c:strRef>
          </c:cat>
          <c:val>
            <c:numRef>
              <c:f>Sheet1!$B$14:$F$14</c:f>
              <c:numCache>
                <c:formatCode>General</c:formatCode>
                <c:ptCount val="5"/>
                <c:pt idx="0">
                  <c:v>2.47</c:v>
                </c:pt>
                <c:pt idx="1">
                  <c:v>2.11</c:v>
                </c:pt>
                <c:pt idx="2">
                  <c:v>2.07</c:v>
                </c:pt>
                <c:pt idx="3">
                  <c:v>2.05</c:v>
                </c:pt>
                <c:pt idx="4">
                  <c:v>2.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6-AD0C-4237-992F-C0CACF3DA6E8}"/>
            </c:ext>
          </c:extLst>
        </c:ser>
        <c:ser>
          <c:idx val="7"/>
          <c:order val="7"/>
          <c:tx>
            <c:strRef>
              <c:f>Sheet1!$A$15</c:f>
              <c:strCache>
                <c:ptCount val="1"/>
                <c:pt idx="0">
                  <c:v>งบ 70,000 ล้านบาท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lumMod val="60000"/>
                </a:schemeClr>
              </a:solidFill>
              <a:ln w="9525">
                <a:solidFill>
                  <a:schemeClr val="accent2">
                    <a:lumMod val="60000"/>
                  </a:schemeClr>
                </a:solidFill>
              </a:ln>
              <a:effectLst/>
            </c:spPr>
          </c:marker>
          <c:cat>
            <c:strRef>
              <c:f>Sheet1!$B$7:$F$7</c:f>
              <c:strCache>
                <c:ptCount val="5"/>
                <c:pt idx="0">
                  <c:v>พ.ศ.2561</c:v>
                </c:pt>
                <c:pt idx="1">
                  <c:v>พ.ศ.2562</c:v>
                </c:pt>
                <c:pt idx="2">
                  <c:v>พ.ศ.2563</c:v>
                </c:pt>
                <c:pt idx="3">
                  <c:v>พ.ศ.2564</c:v>
                </c:pt>
                <c:pt idx="4">
                  <c:v>พ.ศ.2565</c:v>
                </c:pt>
              </c:strCache>
            </c:strRef>
          </c:cat>
          <c:val>
            <c:numRef>
              <c:f>Sheet1!$B$15:$F$15</c:f>
              <c:numCache>
                <c:formatCode>General</c:formatCode>
                <c:ptCount val="5"/>
                <c:pt idx="0">
                  <c:v>2.41</c:v>
                </c:pt>
                <c:pt idx="1">
                  <c:v>2.11</c:v>
                </c:pt>
                <c:pt idx="2">
                  <c:v>2.06</c:v>
                </c:pt>
                <c:pt idx="3">
                  <c:v>2.02</c:v>
                </c:pt>
                <c:pt idx="4">
                  <c:v>1.9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7-AD0C-4237-992F-C0CACF3DA6E8}"/>
            </c:ext>
          </c:extLst>
        </c:ser>
        <c:ser>
          <c:idx val="8"/>
          <c:order val="8"/>
          <c:tx>
            <c:strRef>
              <c:f>Sheet1!$A$16</c:f>
              <c:strCache>
                <c:ptCount val="1"/>
                <c:pt idx="0">
                  <c:v>ไม่จำกัดงบประมาณ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cat>
            <c:strRef>
              <c:f>Sheet1!$B$7:$F$7</c:f>
              <c:strCache>
                <c:ptCount val="5"/>
                <c:pt idx="0">
                  <c:v>พ.ศ.2561</c:v>
                </c:pt>
                <c:pt idx="1">
                  <c:v>พ.ศ.2562</c:v>
                </c:pt>
                <c:pt idx="2">
                  <c:v>พ.ศ.2563</c:v>
                </c:pt>
                <c:pt idx="3">
                  <c:v>พ.ศ.2564</c:v>
                </c:pt>
                <c:pt idx="4">
                  <c:v>พ.ศ.2565</c:v>
                </c:pt>
              </c:strCache>
            </c:strRef>
          </c:cat>
          <c:val>
            <c:numRef>
              <c:f>Sheet1!$B$16:$F$16</c:f>
              <c:numCache>
                <c:formatCode>General</c:formatCode>
                <c:ptCount val="5"/>
                <c:pt idx="0">
                  <c:v>2.01</c:v>
                </c:pt>
                <c:pt idx="1">
                  <c:v>2.03</c:v>
                </c:pt>
                <c:pt idx="2">
                  <c:v>1.65</c:v>
                </c:pt>
                <c:pt idx="3">
                  <c:v>1.71</c:v>
                </c:pt>
                <c:pt idx="4">
                  <c:v>1.33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8-AD0C-4237-992F-C0CACF3DA6E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1787315488"/>
        <c:axId val="-1787313712"/>
      </c:lineChart>
      <c:catAx>
        <c:axId val="-17873154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-1787313712"/>
        <c:crosses val="autoZero"/>
        <c:auto val="1"/>
        <c:lblAlgn val="ctr"/>
        <c:lblOffset val="100"/>
        <c:noMultiLvlLbl val="0"/>
      </c:catAx>
      <c:valAx>
        <c:axId val="-17873137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r>
                  <a:rPr lang="en-US" sz="1400" b="0" i="0" baseline="0">
                    <a:effectLst/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IRI (</a:t>
                </a:r>
                <a:r>
                  <a:rPr lang="th-TH" sz="1400" b="0" i="0" baseline="0">
                    <a:effectLst/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เมตรต่อกิโลเมตร</a:t>
                </a:r>
                <a:r>
                  <a:rPr lang="en-US" sz="1400" b="0" i="0" baseline="0">
                    <a:effectLst/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)</a:t>
                </a:r>
                <a:endParaRPr lang="en-US" sz="1400" b="0"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panose="020B0500040200020003" pitchFamily="34" charset="-34"/>
                  <a:ea typeface="+mn-ea"/>
                  <a:cs typeface="TH SarabunPSK" panose="020B0500040200020003" pitchFamily="34" charset="-34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7873154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ngsana New" panose="02020603050405020304" pitchFamily="18" charset="-34"/>
                <a:ea typeface="+mn-ea"/>
                <a:cs typeface="Angsana New" panose="02020603050405020304" pitchFamily="18" charset="-34"/>
              </a:defRPr>
            </a:pPr>
            <a:r>
              <a:rPr lang="th-TH" sz="1800" b="1" i="0" baseline="0">
                <a:effectLst/>
                <a:latin typeface="Angsana New" panose="02020603050405020304" pitchFamily="18" charset="-34"/>
                <a:cs typeface="Angsana New" panose="02020603050405020304" pitchFamily="18" charset="-34"/>
              </a:rPr>
              <a:t>ความสัมพันธ์ของค่า </a:t>
            </a:r>
            <a:r>
              <a:rPr lang="en-US" sz="1800" b="1" i="0" baseline="0">
                <a:effectLst/>
                <a:latin typeface="Angsana New" panose="02020603050405020304" pitchFamily="18" charset="-34"/>
                <a:cs typeface="Angsana New" panose="02020603050405020304" pitchFamily="18" charset="-34"/>
              </a:rPr>
              <a:t>IRI </a:t>
            </a:r>
            <a:r>
              <a:rPr lang="th-TH" sz="1800" b="1" i="0" baseline="0">
                <a:effectLst/>
                <a:latin typeface="Angsana New" panose="02020603050405020304" pitchFamily="18" charset="-34"/>
                <a:cs typeface="Angsana New" panose="02020603050405020304" pitchFamily="18" charset="-34"/>
              </a:rPr>
              <a:t>กับงบซ่อมบำรุง</a:t>
            </a:r>
            <a:endParaRPr lang="en-US" sz="1800">
              <a:effectLst/>
              <a:latin typeface="Angsana New" panose="02020603050405020304" pitchFamily="18" charset="-34"/>
              <a:cs typeface="Angsana New" panose="02020603050405020304" pitchFamily="18" charset="-34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95107422383013"/>
          <c:y val="0.125272645391852"/>
          <c:w val="0.729326807122083"/>
          <c:h val="0.66246719160105"/>
        </c:manualLayout>
      </c:layout>
      <c:scatterChart>
        <c:scatterStyle val="lineMarker"/>
        <c:varyColors val="0"/>
        <c:ser>
          <c:idx val="0"/>
          <c:order val="0"/>
          <c:tx>
            <c:strRef>
              <c:f>'กราฟ IRI ตามงบ'!$AA$35</c:f>
              <c:strCache>
                <c:ptCount val="1"/>
                <c:pt idx="0">
                  <c:v>IRI ปีสุดท้าย</c:v>
                </c:pt>
              </c:strCache>
            </c:strRef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0.0659423518006195"/>
                  <c:y val="-0.2178289612194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800" b="1" i="0" u="none" strike="noStrike" kern="1200" baseline="0">
                      <a:solidFill>
                        <a:sysClr val="windowText" lastClr="000000"/>
                      </a:solidFill>
                      <a:latin typeface="Angsana New" panose="02020603050405020304" pitchFamily="18" charset="-34"/>
                      <a:ea typeface="+mn-ea"/>
                      <a:cs typeface="Angsana New" panose="02020603050405020304" pitchFamily="18" charset="-34"/>
                    </a:defRPr>
                  </a:pPr>
                  <a:endParaRPr lang="en-US"/>
                </a:p>
              </c:txPr>
            </c:trendlineLbl>
          </c:trendline>
          <c:xVal>
            <c:numRef>
              <c:f>'กราฟ IRI ตามงบ'!$AA$36:$AA$40</c:f>
              <c:numCache>
                <c:formatCode>0.00</c:formatCode>
                <c:ptCount val="5"/>
                <c:pt idx="0">
                  <c:v>3.35</c:v>
                </c:pt>
                <c:pt idx="1">
                  <c:v>3.01</c:v>
                </c:pt>
                <c:pt idx="2">
                  <c:v>2.72</c:v>
                </c:pt>
                <c:pt idx="3">
                  <c:v>2.41</c:v>
                </c:pt>
                <c:pt idx="4" formatCode="General">
                  <c:v>2.33</c:v>
                </c:pt>
              </c:numCache>
            </c:numRef>
          </c:xVal>
          <c:yVal>
            <c:numRef>
              <c:f>'กราฟ IRI ตามงบ'!$Z$36:$Z$40</c:f>
              <c:numCache>
                <c:formatCode>#,##0</c:formatCode>
                <c:ptCount val="5"/>
                <c:pt idx="0">
                  <c:v>0.0</c:v>
                </c:pt>
                <c:pt idx="1">
                  <c:v>10000.0</c:v>
                </c:pt>
                <c:pt idx="2">
                  <c:v>19999.99600000001</c:v>
                </c:pt>
                <c:pt idx="3">
                  <c:v>29999.97</c:v>
                </c:pt>
                <c:pt idx="4" formatCode="#,##0.00">
                  <c:v>34087.642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820A-44F0-84C9-495A70CF1FE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787537984"/>
        <c:axId val="-1787550448"/>
      </c:scatterChart>
      <c:valAx>
        <c:axId val="-1787537984"/>
        <c:scaling>
          <c:orientation val="minMax"/>
          <c:max val="3.4"/>
          <c:min val="2.2"/>
        </c:scaling>
        <c:delete val="0"/>
        <c:axPos val="b"/>
        <c:majorGridlines/>
        <c:minorGridlines/>
        <c:title>
          <c:tx>
            <c:rich>
              <a:bodyPr rot="0" spcFirstLastPara="1" vertOverflow="ellipsis" vert="horz" wrap="square" anchor="ctr" anchorCtr="1"/>
              <a:lstStyle/>
              <a:p>
                <a:pPr marL="0" marR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6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Angsana New" panose="02020603050405020304" pitchFamily="18" charset="-34"/>
                    <a:ea typeface="+mn-ea"/>
                    <a:cs typeface="Angsana New" panose="02020603050405020304" pitchFamily="18" charset="-34"/>
                  </a:defRPr>
                </a:pPr>
                <a:r>
                  <a:rPr lang="th-TH" sz="1600" b="0" i="0" baseline="0">
                    <a:solidFill>
                      <a:schemeClr val="tx1"/>
                    </a:solidFill>
                    <a:effectLst/>
                  </a:rPr>
                  <a:t>ค่า </a:t>
                </a:r>
                <a:r>
                  <a:rPr lang="en-US" sz="1600" b="0" i="0" baseline="0">
                    <a:solidFill>
                      <a:schemeClr val="tx1"/>
                    </a:solidFill>
                    <a:effectLst/>
                  </a:rPr>
                  <a:t>IRI </a:t>
                </a:r>
                <a:r>
                  <a:rPr lang="th-TH" sz="1600" b="0" i="0" baseline="0">
                    <a:solidFill>
                      <a:schemeClr val="tx1"/>
                    </a:solidFill>
                    <a:effectLst/>
                  </a:rPr>
                  <a:t>(เมตร/กิโลเมตร)</a:t>
                </a:r>
                <a:endParaRPr lang="en-US" sz="1600">
                  <a:solidFill>
                    <a:schemeClr val="tx1"/>
                  </a:solidFill>
                  <a:effectLst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Angsana New" panose="02020603050405020304" pitchFamily="18" charset="-34"/>
                <a:ea typeface="+mn-ea"/>
                <a:cs typeface="Angsana New" panose="02020603050405020304" pitchFamily="18" charset="-34"/>
              </a:defRPr>
            </a:pPr>
            <a:endParaRPr lang="en-US"/>
          </a:p>
        </c:txPr>
        <c:crossAx val="-1787550448"/>
        <c:crosses val="autoZero"/>
        <c:crossBetween val="midCat"/>
        <c:majorUnit val="0.2"/>
        <c:minorUnit val="0.1"/>
      </c:valAx>
      <c:valAx>
        <c:axId val="-1787550448"/>
        <c:scaling>
          <c:orientation val="minMax"/>
          <c:min val="0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noFill/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ngsana New" panose="02020603050405020304" pitchFamily="18" charset="-34"/>
                    <a:ea typeface="+mn-ea"/>
                    <a:cs typeface="Angsana New" panose="02020603050405020304" pitchFamily="18" charset="-34"/>
                  </a:defRPr>
                </a:pPr>
                <a:r>
                  <a:rPr lang="th-TH" sz="1600" b="0" i="0" baseline="0">
                    <a:solidFill>
                      <a:schemeClr val="tx1"/>
                    </a:solidFill>
                    <a:effectLst/>
                  </a:rPr>
                  <a:t>งบประมาณ (ล้านบาท)</a:t>
                </a:r>
                <a:endParaRPr lang="en-US" sz="1600">
                  <a:solidFill>
                    <a:schemeClr val="tx1"/>
                  </a:solidFill>
                  <a:effectLst/>
                </a:endParaRPr>
              </a:p>
            </c:rich>
          </c:tx>
          <c:layout>
            <c:manualLayout>
              <c:xMode val="edge"/>
              <c:yMode val="edge"/>
              <c:x val="0.0149732094299023"/>
              <c:y val="0.2954810728872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#,##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Angsana New" panose="02020603050405020304" pitchFamily="18" charset="-34"/>
                <a:ea typeface="+mn-ea"/>
                <a:cs typeface="Angsana New" panose="02020603050405020304" pitchFamily="18" charset="-34"/>
              </a:defRPr>
            </a:pPr>
            <a:endParaRPr lang="en-US"/>
          </a:p>
        </c:txPr>
        <c:crossAx val="-17875379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15158811682767"/>
          <c:y val="0.163948571682881"/>
          <c:w val="0.395442742977577"/>
          <c:h val="0.204009659930864"/>
        </c:manualLayout>
      </c:layout>
      <c:overlay val="0"/>
      <c:txPr>
        <a:bodyPr/>
        <a:lstStyle/>
        <a:p>
          <a:pPr>
            <a:defRPr sz="1600">
              <a:latin typeface="Angsana New" panose="02020603050405020304" pitchFamily="18" charset="-34"/>
              <a:cs typeface="Angsana New" panose="02020603050405020304" pitchFamily="18" charset="-34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2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ngsana New" panose="02020603050405020304" pitchFamily="18" charset="-34"/>
                <a:ea typeface="+mn-ea"/>
                <a:cs typeface="Angsana New" panose="02020603050405020304" pitchFamily="18" charset="-34"/>
              </a:defRPr>
            </a:pPr>
            <a:r>
              <a:rPr lang="th-TH" sz="1800" b="1" i="0" baseline="0">
                <a:solidFill>
                  <a:schemeClr val="tx1"/>
                </a:solidFill>
                <a:effectLst/>
                <a:latin typeface="Angsana New" panose="02020603050405020304" pitchFamily="18" charset="-34"/>
                <a:cs typeface="Angsana New" panose="02020603050405020304" pitchFamily="18" charset="-34"/>
              </a:rPr>
              <a:t>ความสัมพันธ์ของค่า </a:t>
            </a:r>
            <a:r>
              <a:rPr lang="en-US" sz="1800" b="1" i="0" baseline="0">
                <a:solidFill>
                  <a:schemeClr val="tx1"/>
                </a:solidFill>
                <a:effectLst/>
                <a:latin typeface="Angsana New" panose="02020603050405020304" pitchFamily="18" charset="-34"/>
                <a:cs typeface="Angsana New" panose="02020603050405020304" pitchFamily="18" charset="-34"/>
              </a:rPr>
              <a:t>IRI </a:t>
            </a:r>
            <a:r>
              <a:rPr lang="th-TH" sz="1800" b="1" i="0" baseline="0">
                <a:solidFill>
                  <a:schemeClr val="tx1"/>
                </a:solidFill>
                <a:effectLst/>
                <a:latin typeface="Angsana New" panose="02020603050405020304" pitchFamily="18" charset="-34"/>
                <a:cs typeface="Angsana New" panose="02020603050405020304" pitchFamily="18" charset="-34"/>
              </a:rPr>
              <a:t>กับงบซ่อมบำรุง</a:t>
            </a:r>
            <a:endParaRPr lang="en-US" sz="1800">
              <a:solidFill>
                <a:schemeClr val="tx1"/>
              </a:solidFill>
              <a:effectLst/>
              <a:latin typeface="Angsana New" panose="02020603050405020304" pitchFamily="18" charset="-34"/>
              <a:cs typeface="Angsana New" panose="02020603050405020304" pitchFamily="18" charset="-34"/>
            </a:endParaRP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74320947923279"/>
          <c:y val="0.125272645391852"/>
          <c:w val="0.75012328004454"/>
          <c:h val="0.646117776425079"/>
        </c:manualLayout>
      </c:layout>
      <c:scatterChart>
        <c:scatterStyle val="lineMarker"/>
        <c:varyColors val="0"/>
        <c:ser>
          <c:idx val="0"/>
          <c:order val="0"/>
          <c:tx>
            <c:v>ค่า IRI เฉลี่ยตลอด 5 ปี</c:v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0.180965030886291"/>
                  <c:y val="-0.229877537128308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1800" b="1" i="0" u="none" strike="noStrike" kern="1200" baseline="0">
                        <a:solidFill>
                          <a:schemeClr val="tx1"/>
                        </a:solidFill>
                        <a:latin typeface="Angsana New" panose="02020603050405020304" pitchFamily="18" charset="-34"/>
                        <a:ea typeface="+mn-ea"/>
                        <a:cs typeface="Angsana New" panose="02020603050405020304" pitchFamily="18" charset="-34"/>
                      </a:defRPr>
                    </a:pPr>
                    <a:r>
                      <a:rPr lang="en-US" baseline="0">
                        <a:solidFill>
                          <a:schemeClr val="tx1"/>
                        </a:solidFill>
                      </a:rPr>
                      <a:t>y = -52,592x + 159,742</a:t>
                    </a:r>
                    <a:br>
                      <a:rPr lang="en-US" baseline="0">
                        <a:solidFill>
                          <a:schemeClr val="tx1"/>
                        </a:solidFill>
                      </a:rPr>
                    </a:br>
                    <a:r>
                      <a:rPr lang="en-US" baseline="0">
                        <a:solidFill>
                          <a:schemeClr val="tx1"/>
                        </a:solidFill>
                      </a:rPr>
                      <a:t>R² = 0.9984</a:t>
                    </a:r>
                    <a:endParaRPr lang="en-US">
                      <a:solidFill>
                        <a:schemeClr val="tx1"/>
                      </a:solidFill>
                    </a:endParaRPr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</c:trendlineLbl>
          </c:trendline>
          <c:xVal>
            <c:numRef>
              <c:f>'กราฟ IRI ตามงบ'!$AB$36:$AB$40</c:f>
              <c:numCache>
                <c:formatCode>0.00</c:formatCode>
                <c:ptCount val="5"/>
                <c:pt idx="0">
                  <c:v>3.034</c:v>
                </c:pt>
                <c:pt idx="1">
                  <c:v>2.841999999999999</c:v>
                </c:pt>
                <c:pt idx="2">
                  <c:v>2.67</c:v>
                </c:pt>
                <c:pt idx="3">
                  <c:v>2.476</c:v>
                </c:pt>
                <c:pt idx="4" formatCode="General">
                  <c:v>2.375999999999999</c:v>
                </c:pt>
              </c:numCache>
            </c:numRef>
          </c:xVal>
          <c:yVal>
            <c:numRef>
              <c:f>'กราฟ IRI ตามงบ'!$Z$36:$Z$40</c:f>
              <c:numCache>
                <c:formatCode>#,##0</c:formatCode>
                <c:ptCount val="5"/>
                <c:pt idx="0">
                  <c:v>0.0</c:v>
                </c:pt>
                <c:pt idx="1">
                  <c:v>10000.0</c:v>
                </c:pt>
                <c:pt idx="2">
                  <c:v>19999.99600000001</c:v>
                </c:pt>
                <c:pt idx="3">
                  <c:v>29999.97</c:v>
                </c:pt>
                <c:pt idx="4" formatCode="#,##0.00">
                  <c:v>34087.6420000000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767807792"/>
        <c:axId val="-1767803440"/>
      </c:scatterChart>
      <c:valAx>
        <c:axId val="-1767807792"/>
        <c:scaling>
          <c:orientation val="minMax"/>
          <c:max val="3.4"/>
          <c:min val="2.2"/>
        </c:scaling>
        <c:delete val="0"/>
        <c:axPos val="b"/>
        <c:majorGridlines/>
        <c:minorGridlines/>
        <c:title>
          <c:tx>
            <c:rich>
              <a:bodyPr rot="0" spcFirstLastPara="1" vertOverflow="ellipsis" vert="horz" wrap="square" anchor="ctr" anchorCtr="1"/>
              <a:lstStyle/>
              <a:p>
                <a:pPr marL="0" marR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sz="1600" b="0" i="0" u="none" strike="noStrike" kern="1200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Angsana New" panose="02020603050405020304" pitchFamily="18" charset="-34"/>
                    <a:ea typeface="+mn-ea"/>
                    <a:cs typeface="Angsana New" panose="02020603050405020304" pitchFamily="18" charset="-34"/>
                  </a:defRPr>
                </a:pPr>
                <a:r>
                  <a:rPr lang="th-TH" sz="1600" b="0" i="0" baseline="0">
                    <a:solidFill>
                      <a:schemeClr val="tx1"/>
                    </a:solidFill>
                    <a:effectLst/>
                  </a:rPr>
                  <a:t>ค่า </a:t>
                </a:r>
                <a:r>
                  <a:rPr lang="en-US" sz="1600" b="0" i="0" baseline="0">
                    <a:solidFill>
                      <a:schemeClr val="tx1"/>
                    </a:solidFill>
                    <a:effectLst/>
                  </a:rPr>
                  <a:t>IRI </a:t>
                </a:r>
                <a:r>
                  <a:rPr lang="th-TH" sz="1600" b="0" i="0" baseline="0">
                    <a:solidFill>
                      <a:schemeClr val="tx1"/>
                    </a:solidFill>
                    <a:effectLst/>
                  </a:rPr>
                  <a:t>(เมตร/กิโลเมตร)</a:t>
                </a:r>
                <a:endParaRPr lang="en-US" sz="1600">
                  <a:solidFill>
                    <a:schemeClr val="tx1"/>
                  </a:solidFill>
                  <a:effectLst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.0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Angsana New" panose="02020603050405020304" pitchFamily="18" charset="-34"/>
                <a:ea typeface="+mn-ea"/>
                <a:cs typeface="Angsana New" panose="02020603050405020304" pitchFamily="18" charset="-34"/>
              </a:defRPr>
            </a:pPr>
            <a:endParaRPr lang="en-US"/>
          </a:p>
        </c:txPr>
        <c:crossAx val="-1767803440"/>
        <c:crosses val="autoZero"/>
        <c:crossBetween val="midCat"/>
        <c:majorUnit val="0.2"/>
        <c:minorUnit val="0.1"/>
      </c:valAx>
      <c:valAx>
        <c:axId val="-1767803440"/>
        <c:scaling>
          <c:orientation val="minMax"/>
          <c:min val="0.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noFill/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Angsana New" panose="02020603050405020304" pitchFamily="18" charset="-34"/>
                    <a:ea typeface="+mn-ea"/>
                    <a:cs typeface="Angsana New" panose="02020603050405020304" pitchFamily="18" charset="-34"/>
                  </a:defRPr>
                </a:pPr>
                <a:r>
                  <a:rPr lang="th-TH" sz="1600" b="1" i="0" baseline="0">
                    <a:solidFill>
                      <a:schemeClr val="tx1"/>
                    </a:solidFill>
                    <a:effectLst/>
                  </a:rPr>
                  <a:t>งบประมาณ (ล้านบาท)</a:t>
                </a:r>
                <a:endParaRPr lang="en-US" sz="1600" b="1">
                  <a:solidFill>
                    <a:schemeClr val="tx1"/>
                  </a:solidFill>
                  <a:effectLst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#,##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Angsana New" panose="02020603050405020304" pitchFamily="18" charset="-34"/>
                <a:ea typeface="+mn-ea"/>
                <a:cs typeface="Angsana New" panose="02020603050405020304" pitchFamily="18" charset="-34"/>
              </a:defRPr>
            </a:pPr>
            <a:endParaRPr lang="en-US"/>
          </a:p>
        </c:txPr>
        <c:crossAx val="-176780779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515158811682767"/>
          <c:y val="0.163948571682881"/>
          <c:w val="0.395442742977577"/>
          <c:h val="0.204009659930864"/>
        </c:manualLayout>
      </c:layout>
      <c:overlay val="0"/>
      <c:txPr>
        <a:bodyPr/>
        <a:lstStyle/>
        <a:p>
          <a:pPr>
            <a:defRPr sz="1600">
              <a:latin typeface="Angsana New" panose="02020603050405020304" pitchFamily="18" charset="-34"/>
              <a:cs typeface="Angsana New" panose="02020603050405020304" pitchFamily="18" charset="-34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ค่าซ่อม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numRef>
              <c:f>Sheet1!$A$2:$A$6</c:f>
              <c:numCache>
                <c:formatCode>General</c:formatCode>
                <c:ptCount val="5"/>
                <c:pt idx="0">
                  <c:v>2561.0</c:v>
                </c:pt>
                <c:pt idx="1">
                  <c:v>2562.0</c:v>
                </c:pt>
                <c:pt idx="2">
                  <c:v>2563.0</c:v>
                </c:pt>
                <c:pt idx="3">
                  <c:v>2564.0</c:v>
                </c:pt>
                <c:pt idx="4">
                  <c:v>2565.0</c:v>
                </c:pt>
              </c:numCache>
            </c:numRef>
          </c:cat>
          <c:val>
            <c:numRef>
              <c:f>Sheet1!$B$2:$B$6</c:f>
              <c:numCache>
                <c:formatCode>#,##0.00</c:formatCode>
                <c:ptCount val="5"/>
                <c:pt idx="0">
                  <c:v>183438.42</c:v>
                </c:pt>
                <c:pt idx="1">
                  <c:v>2405.5</c:v>
                </c:pt>
                <c:pt idx="2">
                  <c:v>114538.05</c:v>
                </c:pt>
                <c:pt idx="3">
                  <c:v>2417.94</c:v>
                </c:pt>
                <c:pt idx="4">
                  <c:v>114257.57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219"/>
        <c:axId val="-1300264224"/>
        <c:axId val="-1767642432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IRI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val>
            <c:numRef>
              <c:f>Sheet1!$C$2:$C$6</c:f>
              <c:numCache>
                <c:formatCode>General</c:formatCode>
                <c:ptCount val="5"/>
                <c:pt idx="0">
                  <c:v>2.01</c:v>
                </c:pt>
                <c:pt idx="1">
                  <c:v>2.03</c:v>
                </c:pt>
                <c:pt idx="2">
                  <c:v>1.65</c:v>
                </c:pt>
                <c:pt idx="3">
                  <c:v>1.71</c:v>
                </c:pt>
                <c:pt idx="4">
                  <c:v>1.33</c:v>
                </c:pt>
              </c:numCache>
            </c:numRef>
          </c:val>
          <c:smooth val="0"/>
        </c:ser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-1767604736"/>
        <c:axId val="-1767606512"/>
      </c:lineChart>
      <c:catAx>
        <c:axId val="-13002642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767642432"/>
        <c:crosses val="autoZero"/>
        <c:auto val="1"/>
        <c:lblAlgn val="ctr"/>
        <c:lblOffset val="100"/>
        <c:noMultiLvlLbl val="0"/>
      </c:catAx>
      <c:valAx>
        <c:axId val="-17676424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300264224"/>
        <c:crosses val="autoZero"/>
        <c:crossBetween val="between"/>
      </c:valAx>
      <c:valAx>
        <c:axId val="-1767606512"/>
        <c:scaling>
          <c:orientation val="minMax"/>
        </c:scaling>
        <c:delete val="0"/>
        <c:axPos val="r"/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767604736"/>
        <c:crosses val="max"/>
        <c:crossBetween val="between"/>
      </c:valAx>
      <c:catAx>
        <c:axId val="-1767604736"/>
        <c:scaling>
          <c:orientation val="minMax"/>
        </c:scaling>
        <c:delete val="1"/>
        <c:axPos val="b"/>
        <c:majorTickMark val="out"/>
        <c:minorTickMark val="none"/>
        <c:tickLblPos val="nextTo"/>
        <c:crossAx val="-1767606512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Sheet1!$A$39:$A$45</c:f>
              <c:strCache>
                <c:ptCount val="7"/>
                <c:pt idx="0">
                  <c:v>งานเสริมผิวทางลาดยาง และงานอุดโพรงใต้ผิวทางคอนกรีต และงานซ่อมผิวคอนกรีตเต็มความหนา</c:v>
                </c:pt>
                <c:pt idx="1">
                  <c:v>งานอุดโพรงใต้ผิวทางคอนกรีต</c:v>
                </c:pt>
                <c:pt idx="2">
                  <c:v>งานอุดโพรงใต้ผิวทางคอนกรีต และงานเสริมผิวทางลาดยาง</c:v>
                </c:pt>
                <c:pt idx="3">
                  <c:v>งานอุดโพรงใต้ผิวทางคอนกรีต </c:v>
                </c:pt>
                <c:pt idx="4">
                  <c:v>งานบูรณะผิวทางคอนกรีต</c:v>
                </c:pt>
                <c:pt idx="5">
                  <c:v>งานซ่อมแนวรอยต่อผิวทางคอนกรีต และงานอุดโพรงใต้ผิวทางคอนกรีต และงานซ่อมผิวคอนกรีตเต็มความหนา</c:v>
                </c:pt>
                <c:pt idx="6">
                  <c:v>งานซ่อมผิวคอนกรีตเต็มความหนา</c:v>
                </c:pt>
              </c:strCache>
            </c:strRef>
          </c:cat>
          <c:val>
            <c:numRef>
              <c:f>Sheet1!$B$39:$B$45</c:f>
              <c:numCache>
                <c:formatCode>0.00</c:formatCode>
                <c:ptCount val="7"/>
                <c:pt idx="0">
                  <c:v>5.169022077845206</c:v>
                </c:pt>
                <c:pt idx="1">
                  <c:v>48.58518650051704</c:v>
                </c:pt>
                <c:pt idx="2">
                  <c:v>5.664128463046329</c:v>
                </c:pt>
                <c:pt idx="3">
                  <c:v>29.01560177012718</c:v>
                </c:pt>
                <c:pt idx="4">
                  <c:v>6.300942512647493</c:v>
                </c:pt>
                <c:pt idx="5">
                  <c:v>1.66428166052136</c:v>
                </c:pt>
                <c:pt idx="6">
                  <c:v>1.37564369052717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l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400">
          <a:latin typeface="TH SarabunPSK" panose="020B0500040200020003" pitchFamily="34" charset="-34"/>
          <a:cs typeface="TH SarabunPSK" panose="020B0500040200020003" pitchFamily="34" charset="-34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Likelihood Function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kgp VS sum err^2'!$G$2</c:f>
              <c:strCache>
                <c:ptCount val="1"/>
                <c:pt idx="0">
                  <c:v>Likelihood 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kgp VS sum err^2'!$F$3:$F$21</c:f>
              <c:numCache>
                <c:formatCode>General</c:formatCode>
                <c:ptCount val="19"/>
                <c:pt idx="0">
                  <c:v>1.4</c:v>
                </c:pt>
                <c:pt idx="1">
                  <c:v>1.6</c:v>
                </c:pt>
                <c:pt idx="2">
                  <c:v>1.8</c:v>
                </c:pt>
                <c:pt idx="3">
                  <c:v>2.0</c:v>
                </c:pt>
                <c:pt idx="4">
                  <c:v>2.2</c:v>
                </c:pt>
                <c:pt idx="5">
                  <c:v>2.4</c:v>
                </c:pt>
                <c:pt idx="6">
                  <c:v>2.6</c:v>
                </c:pt>
                <c:pt idx="7">
                  <c:v>2.8</c:v>
                </c:pt>
                <c:pt idx="8">
                  <c:v>3.0</c:v>
                </c:pt>
                <c:pt idx="9">
                  <c:v>3.21834996491096</c:v>
                </c:pt>
                <c:pt idx="10">
                  <c:v>3.4</c:v>
                </c:pt>
                <c:pt idx="11">
                  <c:v>3.6</c:v>
                </c:pt>
                <c:pt idx="12">
                  <c:v>3.8</c:v>
                </c:pt>
                <c:pt idx="13">
                  <c:v>4.0</c:v>
                </c:pt>
                <c:pt idx="14">
                  <c:v>4.2</c:v>
                </c:pt>
                <c:pt idx="15">
                  <c:v>4.4</c:v>
                </c:pt>
                <c:pt idx="16">
                  <c:v>4.6</c:v>
                </c:pt>
                <c:pt idx="17">
                  <c:v>4.8</c:v>
                </c:pt>
                <c:pt idx="18">
                  <c:v>5.0</c:v>
                </c:pt>
              </c:numCache>
            </c:numRef>
          </c:xVal>
          <c:yVal>
            <c:numRef>
              <c:f>'kgp VS sum err^2'!$G$3:$G$21</c:f>
              <c:numCache>
                <c:formatCode>General</c:formatCode>
                <c:ptCount val="19"/>
                <c:pt idx="0">
                  <c:v>0.000299269245113009</c:v>
                </c:pt>
                <c:pt idx="1">
                  <c:v>0.000309351158825349</c:v>
                </c:pt>
                <c:pt idx="2">
                  <c:v>0.000318541912657355</c:v>
                </c:pt>
                <c:pt idx="3">
                  <c:v>0.000326743229115329</c:v>
                </c:pt>
                <c:pt idx="4">
                  <c:v>0.00033386568732406</c:v>
                </c:pt>
                <c:pt idx="5">
                  <c:v>0.000339830343761956</c:v>
                </c:pt>
                <c:pt idx="6">
                  <c:v>0.000344570187766577</c:v>
                </c:pt>
                <c:pt idx="7">
                  <c:v>0.000348031394314306</c:v>
                </c:pt>
                <c:pt idx="8">
                  <c:v>0.000350174341336062</c:v>
                </c:pt>
                <c:pt idx="9">
                  <c:v>0.000350980061658415</c:v>
                </c:pt>
                <c:pt idx="10">
                  <c:v>0.000350422230658885</c:v>
                </c:pt>
                <c:pt idx="11">
                  <c:v>0.00034852431337207</c:v>
                </c:pt>
                <c:pt idx="12">
                  <c:v>0.000345302472292138</c:v>
                </c:pt>
                <c:pt idx="13">
                  <c:v>0.000340793633151979</c:v>
                </c:pt>
                <c:pt idx="14">
                  <c:v>0.000335049083519008</c:v>
                </c:pt>
                <c:pt idx="15">
                  <c:v>0.000328133501794994</c:v>
                </c:pt>
                <c:pt idx="16">
                  <c:v>0.000320123745350729</c:v>
                </c:pt>
                <c:pt idx="17">
                  <c:v>0.000311107429536306</c:v>
                </c:pt>
                <c:pt idx="18">
                  <c:v>0.00030118133427951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89A9-4C72-9F5E-9AFAA0B3CDB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849893152"/>
        <c:axId val="-850273232"/>
      </c:scatterChart>
      <c:valAx>
        <c:axId val="-8498931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KGP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850273232"/>
        <c:crosses val="autoZero"/>
        <c:crossBetween val="midCat"/>
        <c:majorUnit val="0.5"/>
      </c:valAx>
      <c:valAx>
        <c:axId val="-850273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84989315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r>
              <a:rPr lang="en-US" b="1">
                <a:latin typeface="TH SarabunPSK" panose="020B0500040200020003" pitchFamily="34" charset="-34"/>
                <a:cs typeface="TH SarabunPSK" panose="020B0500040200020003" pitchFamily="34" charset="-34"/>
              </a:rPr>
              <a:t>IRI Actual</a:t>
            </a:r>
            <a:r>
              <a:rPr lang="en-US" b="1" baseline="0">
                <a:latin typeface="TH SarabunPSK" panose="020B0500040200020003" pitchFamily="34" charset="-34"/>
                <a:cs typeface="TH SarabunPSK" panose="020B0500040200020003" pitchFamily="34" charset="-34"/>
              </a:rPr>
              <a:t> vs IRI Predict</a:t>
            </a:r>
            <a:endParaRPr lang="en-US" b="1">
              <a:latin typeface="TH SarabunPSK" panose="020B0500040200020003" pitchFamily="34" charset="-34"/>
              <a:cs typeface="TH SarabunPSK" panose="020B0500040200020003" pitchFamily="34" charset="-34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rgbClr val="0066FF"/>
              </a:solidFill>
              <a:ln w="9525">
                <a:solidFill>
                  <a:srgbClr val="0066FF"/>
                </a:solidFill>
              </a:ln>
              <a:effectLst/>
            </c:spPr>
          </c:marker>
          <c:trendline>
            <c:spPr>
              <a:ln w="19050" cap="rnd">
                <a:solidFill>
                  <a:srgbClr val="0066FF"/>
                </a:solidFill>
                <a:prstDash val="sysDot"/>
              </a:ln>
              <a:effectLst/>
            </c:spPr>
            <c:trendlineType val="linear"/>
            <c:dispRSqr val="1"/>
            <c:dispEq val="1"/>
            <c:trendlineLbl>
              <c:layout>
                <c:manualLayout>
                  <c:x val="0.0481642607174103"/>
                  <c:y val="0.29712962962963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0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TH SarabunPSK" panose="020B0500040200020003" pitchFamily="34" charset="-34"/>
                      <a:ea typeface="+mn-ea"/>
                      <a:cs typeface="TH SarabunPSK" panose="020B0500040200020003" pitchFamily="34" charset="-34"/>
                    </a:defRPr>
                  </a:pPr>
                  <a:endParaRPr lang="en-US"/>
                </a:p>
              </c:txPr>
            </c:trendlineLbl>
          </c:trendline>
          <c:xVal>
            <c:numRef>
              <c:f>'IRI actual VS IRI model'!$G$20:$G$167</c:f>
              <c:numCache>
                <c:formatCode>0.00</c:formatCode>
                <c:ptCount val="148"/>
                <c:pt idx="0">
                  <c:v>3.086759999999999</c:v>
                </c:pt>
                <c:pt idx="1">
                  <c:v>3.086759999999999</c:v>
                </c:pt>
                <c:pt idx="2">
                  <c:v>3.08217</c:v>
                </c:pt>
                <c:pt idx="3">
                  <c:v>3.08217</c:v>
                </c:pt>
                <c:pt idx="4">
                  <c:v>3.26342</c:v>
                </c:pt>
                <c:pt idx="5">
                  <c:v>2.77043</c:v>
                </c:pt>
                <c:pt idx="6">
                  <c:v>3.086759999999999</c:v>
                </c:pt>
                <c:pt idx="7">
                  <c:v>2.47915</c:v>
                </c:pt>
                <c:pt idx="8">
                  <c:v>2.352439999999996</c:v>
                </c:pt>
                <c:pt idx="9">
                  <c:v>3.6025</c:v>
                </c:pt>
                <c:pt idx="10">
                  <c:v>5.164349999999986</c:v>
                </c:pt>
                <c:pt idx="11">
                  <c:v>5.164349999999986</c:v>
                </c:pt>
                <c:pt idx="12">
                  <c:v>2.47915</c:v>
                </c:pt>
                <c:pt idx="13">
                  <c:v>2.352439999999996</c:v>
                </c:pt>
                <c:pt idx="14">
                  <c:v>3.6025</c:v>
                </c:pt>
                <c:pt idx="15">
                  <c:v>3.6025</c:v>
                </c:pt>
                <c:pt idx="16">
                  <c:v>3.398099999999998</c:v>
                </c:pt>
                <c:pt idx="17">
                  <c:v>3.398099999999998</c:v>
                </c:pt>
                <c:pt idx="18">
                  <c:v>3.398099999999998</c:v>
                </c:pt>
                <c:pt idx="19">
                  <c:v>3.398099999999998</c:v>
                </c:pt>
                <c:pt idx="20">
                  <c:v>3.398099999999998</c:v>
                </c:pt>
                <c:pt idx="21">
                  <c:v>3.931839999999998</c:v>
                </c:pt>
                <c:pt idx="22">
                  <c:v>3.931839999999998</c:v>
                </c:pt>
                <c:pt idx="23">
                  <c:v>3.981669999999998</c:v>
                </c:pt>
                <c:pt idx="24">
                  <c:v>3.981669999999998</c:v>
                </c:pt>
                <c:pt idx="25">
                  <c:v>3.981669999999998</c:v>
                </c:pt>
                <c:pt idx="26">
                  <c:v>2.54</c:v>
                </c:pt>
                <c:pt idx="27">
                  <c:v>3.05643</c:v>
                </c:pt>
                <c:pt idx="28">
                  <c:v>3.05643</c:v>
                </c:pt>
                <c:pt idx="29">
                  <c:v>2.21185</c:v>
                </c:pt>
                <c:pt idx="30">
                  <c:v>2.21185</c:v>
                </c:pt>
                <c:pt idx="31">
                  <c:v>2.97182</c:v>
                </c:pt>
                <c:pt idx="32">
                  <c:v>2.97182</c:v>
                </c:pt>
                <c:pt idx="33">
                  <c:v>2.97182</c:v>
                </c:pt>
                <c:pt idx="34">
                  <c:v>3.41696</c:v>
                </c:pt>
                <c:pt idx="35">
                  <c:v>3.41696</c:v>
                </c:pt>
                <c:pt idx="36">
                  <c:v>1.90667</c:v>
                </c:pt>
                <c:pt idx="37">
                  <c:v>1.90667</c:v>
                </c:pt>
                <c:pt idx="38">
                  <c:v>3.11239</c:v>
                </c:pt>
                <c:pt idx="39">
                  <c:v>3.11239</c:v>
                </c:pt>
                <c:pt idx="40">
                  <c:v>3.44586</c:v>
                </c:pt>
                <c:pt idx="41">
                  <c:v>3.83325</c:v>
                </c:pt>
                <c:pt idx="42">
                  <c:v>3.32485</c:v>
                </c:pt>
                <c:pt idx="43">
                  <c:v>3.11239</c:v>
                </c:pt>
                <c:pt idx="44">
                  <c:v>3.11239</c:v>
                </c:pt>
                <c:pt idx="45">
                  <c:v>3.11239</c:v>
                </c:pt>
                <c:pt idx="46">
                  <c:v>3.44586</c:v>
                </c:pt>
                <c:pt idx="47">
                  <c:v>3.44586</c:v>
                </c:pt>
                <c:pt idx="48">
                  <c:v>3.83325</c:v>
                </c:pt>
                <c:pt idx="49">
                  <c:v>3.83325</c:v>
                </c:pt>
                <c:pt idx="50">
                  <c:v>3.83325</c:v>
                </c:pt>
                <c:pt idx="51">
                  <c:v>3.32485</c:v>
                </c:pt>
                <c:pt idx="52">
                  <c:v>3.32485</c:v>
                </c:pt>
                <c:pt idx="53">
                  <c:v>3.11239</c:v>
                </c:pt>
                <c:pt idx="54">
                  <c:v>3.11239</c:v>
                </c:pt>
                <c:pt idx="55">
                  <c:v>3.11239</c:v>
                </c:pt>
                <c:pt idx="56">
                  <c:v>3.11239</c:v>
                </c:pt>
                <c:pt idx="57">
                  <c:v>3.44586</c:v>
                </c:pt>
                <c:pt idx="58">
                  <c:v>3.44586</c:v>
                </c:pt>
                <c:pt idx="59">
                  <c:v>3.83325</c:v>
                </c:pt>
                <c:pt idx="60">
                  <c:v>3.32485</c:v>
                </c:pt>
                <c:pt idx="61">
                  <c:v>3.11239</c:v>
                </c:pt>
                <c:pt idx="62">
                  <c:v>2.76875</c:v>
                </c:pt>
                <c:pt idx="63">
                  <c:v>2.43875</c:v>
                </c:pt>
                <c:pt idx="64">
                  <c:v>3.63932</c:v>
                </c:pt>
                <c:pt idx="65">
                  <c:v>5.363549999999996</c:v>
                </c:pt>
                <c:pt idx="66">
                  <c:v>5.363549999999996</c:v>
                </c:pt>
                <c:pt idx="67">
                  <c:v>2.76875</c:v>
                </c:pt>
                <c:pt idx="68">
                  <c:v>2.43875</c:v>
                </c:pt>
                <c:pt idx="69">
                  <c:v>3.63932</c:v>
                </c:pt>
                <c:pt idx="70">
                  <c:v>3.63932</c:v>
                </c:pt>
                <c:pt idx="76">
                  <c:v>3.947849999999998</c:v>
                </c:pt>
                <c:pt idx="77">
                  <c:v>3.947849999999998</c:v>
                </c:pt>
                <c:pt idx="78">
                  <c:v>4.975</c:v>
                </c:pt>
                <c:pt idx="81">
                  <c:v>2.96545</c:v>
                </c:pt>
                <c:pt idx="82">
                  <c:v>3.24288</c:v>
                </c:pt>
                <c:pt idx="83">
                  <c:v>3.24288</c:v>
                </c:pt>
                <c:pt idx="84">
                  <c:v>2.254</c:v>
                </c:pt>
                <c:pt idx="85">
                  <c:v>2.254</c:v>
                </c:pt>
                <c:pt idx="86">
                  <c:v>3.212499999999999</c:v>
                </c:pt>
                <c:pt idx="87">
                  <c:v>3.212499999999999</c:v>
                </c:pt>
                <c:pt idx="88">
                  <c:v>3.212499999999999</c:v>
                </c:pt>
                <c:pt idx="91">
                  <c:v>2.3272</c:v>
                </c:pt>
                <c:pt idx="92">
                  <c:v>2.3272</c:v>
                </c:pt>
              </c:numCache>
            </c:numRef>
          </c:xVal>
          <c:yVal>
            <c:numRef>
              <c:f>'IRI actual VS IRI model'!$H$20:$H$167</c:f>
              <c:numCache>
                <c:formatCode>0.00</c:formatCode>
                <c:ptCount val="148"/>
                <c:pt idx="0">
                  <c:v>3.086759999999999</c:v>
                </c:pt>
                <c:pt idx="1">
                  <c:v>3.086759999999999</c:v>
                </c:pt>
                <c:pt idx="2">
                  <c:v>3.08217</c:v>
                </c:pt>
                <c:pt idx="3">
                  <c:v>3.08217</c:v>
                </c:pt>
                <c:pt idx="4">
                  <c:v>3.26342</c:v>
                </c:pt>
                <c:pt idx="5">
                  <c:v>2.77043</c:v>
                </c:pt>
                <c:pt idx="6">
                  <c:v>3.086759999999999</c:v>
                </c:pt>
                <c:pt idx="7">
                  <c:v>2.47915</c:v>
                </c:pt>
                <c:pt idx="8">
                  <c:v>2.352439999999996</c:v>
                </c:pt>
                <c:pt idx="9">
                  <c:v>3.6025</c:v>
                </c:pt>
                <c:pt idx="10">
                  <c:v>5.164349999999986</c:v>
                </c:pt>
                <c:pt idx="11">
                  <c:v>5.164349999999986</c:v>
                </c:pt>
                <c:pt idx="12">
                  <c:v>2.47915</c:v>
                </c:pt>
                <c:pt idx="13">
                  <c:v>2.352439999999996</c:v>
                </c:pt>
                <c:pt idx="14">
                  <c:v>3.6025</c:v>
                </c:pt>
                <c:pt idx="15">
                  <c:v>3.6025</c:v>
                </c:pt>
                <c:pt idx="16">
                  <c:v>3.398099999999998</c:v>
                </c:pt>
                <c:pt idx="17">
                  <c:v>3.398099999999998</c:v>
                </c:pt>
                <c:pt idx="18">
                  <c:v>3.398099999999998</c:v>
                </c:pt>
                <c:pt idx="19">
                  <c:v>3.398099999999998</c:v>
                </c:pt>
                <c:pt idx="20">
                  <c:v>3.398099999999998</c:v>
                </c:pt>
                <c:pt idx="21">
                  <c:v>3.931839999999998</c:v>
                </c:pt>
                <c:pt idx="22">
                  <c:v>3.931839999999998</c:v>
                </c:pt>
                <c:pt idx="23">
                  <c:v>3.981669999999998</c:v>
                </c:pt>
                <c:pt idx="24">
                  <c:v>3.981669999999998</c:v>
                </c:pt>
                <c:pt idx="25">
                  <c:v>3.981669999999998</c:v>
                </c:pt>
                <c:pt idx="26">
                  <c:v>2.54</c:v>
                </c:pt>
                <c:pt idx="27">
                  <c:v>3.05643</c:v>
                </c:pt>
                <c:pt idx="28">
                  <c:v>3.05643</c:v>
                </c:pt>
                <c:pt idx="29">
                  <c:v>2.21185</c:v>
                </c:pt>
                <c:pt idx="30">
                  <c:v>2.21185</c:v>
                </c:pt>
                <c:pt idx="31">
                  <c:v>2.97182</c:v>
                </c:pt>
                <c:pt idx="32">
                  <c:v>2.97182</c:v>
                </c:pt>
                <c:pt idx="33">
                  <c:v>2.97182</c:v>
                </c:pt>
                <c:pt idx="34">
                  <c:v>3.41696</c:v>
                </c:pt>
                <c:pt idx="35">
                  <c:v>3.41696</c:v>
                </c:pt>
                <c:pt idx="36">
                  <c:v>1.90667</c:v>
                </c:pt>
                <c:pt idx="37">
                  <c:v>1.90667</c:v>
                </c:pt>
                <c:pt idx="38">
                  <c:v>3.552400538771729</c:v>
                </c:pt>
                <c:pt idx="39">
                  <c:v>3.528829968003178</c:v>
                </c:pt>
                <c:pt idx="40">
                  <c:v>3.50796271800318</c:v>
                </c:pt>
                <c:pt idx="41">
                  <c:v>3.771457948096442</c:v>
                </c:pt>
                <c:pt idx="42">
                  <c:v>3.20890571800318</c:v>
                </c:pt>
                <c:pt idx="43">
                  <c:v>3.463158656119187</c:v>
                </c:pt>
                <c:pt idx="44">
                  <c:v>3.646653971936635</c:v>
                </c:pt>
                <c:pt idx="45">
                  <c:v>3.660827845105111</c:v>
                </c:pt>
                <c:pt idx="46">
                  <c:v>3.656237845105111</c:v>
                </c:pt>
                <c:pt idx="47">
                  <c:v>3.665404442668363</c:v>
                </c:pt>
                <c:pt idx="48">
                  <c:v>3.831907192668363</c:v>
                </c:pt>
                <c:pt idx="49">
                  <c:v>3.777443704798655</c:v>
                </c:pt>
                <c:pt idx="50">
                  <c:v>3.881996039046579</c:v>
                </c:pt>
                <c:pt idx="51">
                  <c:v>3.537990402078364</c:v>
                </c:pt>
                <c:pt idx="52">
                  <c:v>3.303435454798655</c:v>
                </c:pt>
                <c:pt idx="53">
                  <c:v>3.646070442668363</c:v>
                </c:pt>
                <c:pt idx="54">
                  <c:v>3.629021454798655</c:v>
                </c:pt>
                <c:pt idx="55">
                  <c:v>3.753427537514032</c:v>
                </c:pt>
                <c:pt idx="56">
                  <c:v>3.800933663318013</c:v>
                </c:pt>
                <c:pt idx="57">
                  <c:v>3.755674196799433</c:v>
                </c:pt>
                <c:pt idx="58">
                  <c:v>3.627661852761874</c:v>
                </c:pt>
                <c:pt idx="59">
                  <c:v>3.84992175144831</c:v>
                </c:pt>
                <c:pt idx="60">
                  <c:v>3.424573111018819</c:v>
                </c:pt>
                <c:pt idx="61">
                  <c:v>3.591907696449878</c:v>
                </c:pt>
                <c:pt idx="62">
                  <c:v>2.991956196449862</c:v>
                </c:pt>
                <c:pt idx="63">
                  <c:v>2.865904696449878</c:v>
                </c:pt>
                <c:pt idx="64">
                  <c:v>3.969749440241147</c:v>
                </c:pt>
                <c:pt idx="65">
                  <c:v>5.48379915106074</c:v>
                </c:pt>
                <c:pt idx="66">
                  <c:v>5.53920319024115</c:v>
                </c:pt>
                <c:pt idx="67">
                  <c:v>2.832844144044613</c:v>
                </c:pt>
                <c:pt idx="68">
                  <c:v>2.755762946284962</c:v>
                </c:pt>
                <c:pt idx="69">
                  <c:v>3.921394292839546</c:v>
                </c:pt>
                <c:pt idx="70">
                  <c:v>3.974816144044627</c:v>
                </c:pt>
                <c:pt idx="76">
                  <c:v>4.31033816369354</c:v>
                </c:pt>
                <c:pt idx="77">
                  <c:v>4.349912752007095</c:v>
                </c:pt>
                <c:pt idx="78">
                  <c:v>4.364736502007067</c:v>
                </c:pt>
                <c:pt idx="81">
                  <c:v>3.10224495657426</c:v>
                </c:pt>
                <c:pt idx="82">
                  <c:v>3.277997313360093</c:v>
                </c:pt>
                <c:pt idx="83">
                  <c:v>3.444951457985421</c:v>
                </c:pt>
                <c:pt idx="84">
                  <c:v>2.662373957601963</c:v>
                </c:pt>
                <c:pt idx="85">
                  <c:v>2.6821048347407</c:v>
                </c:pt>
                <c:pt idx="86">
                  <c:v>3.403025505696005</c:v>
                </c:pt>
                <c:pt idx="87">
                  <c:v>3.388263505696005</c:v>
                </c:pt>
                <c:pt idx="88">
                  <c:v>3.443324505696005</c:v>
                </c:pt>
                <c:pt idx="91">
                  <c:v>2.382164971228955</c:v>
                </c:pt>
                <c:pt idx="92">
                  <c:v>2.2271272477773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245F-4C21-93F6-0C840784D0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1286093392"/>
        <c:axId val="-1286090848"/>
      </c:scatterChart>
      <c:valAx>
        <c:axId val="-128609339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r>
                  <a:rPr lang="en-US" sz="1200" b="0" i="0" baseline="0">
                    <a:effectLst/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IRI Actual (m/km)</a:t>
                </a:r>
                <a:endParaRPr lang="en-US" sz="1200">
                  <a:effectLst/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panose="020B0500040200020003" pitchFamily="34" charset="-34"/>
                  <a:ea typeface="+mn-ea"/>
                  <a:cs typeface="TH SarabunPSK" panose="020B0500040200020003" pitchFamily="34" charset="-34"/>
                </a:defRPr>
              </a:pPr>
              <a:endParaRPr lang="en-US"/>
            </a:p>
          </c:txPr>
        </c:title>
        <c:numFmt formatCode="0.0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-1286090848"/>
        <c:crosses val="autoZero"/>
        <c:crossBetween val="midCat"/>
      </c:valAx>
      <c:valAx>
        <c:axId val="-12860908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panose="020B0500040200020003" pitchFamily="34" charset="-34"/>
                    <a:ea typeface="+mn-ea"/>
                    <a:cs typeface="TH SarabunPSK" panose="020B0500040200020003" pitchFamily="34" charset="-34"/>
                  </a:defRPr>
                </a:pPr>
                <a:r>
                  <a:rPr lang="en-US" sz="120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IRI</a:t>
                </a:r>
                <a:r>
                  <a:rPr lang="en-US" sz="1200" baseline="0">
                    <a:latin typeface="TH SarabunPSK" panose="020B0500040200020003" pitchFamily="34" charset="-34"/>
                    <a:cs typeface="TH SarabunPSK" panose="020B0500040200020003" pitchFamily="34" charset="-34"/>
                  </a:rPr>
                  <a:t> Predict (m/km)</a:t>
                </a:r>
                <a:endParaRPr lang="en-US" sz="1200">
                  <a:latin typeface="TH SarabunPSK" panose="020B0500040200020003" pitchFamily="34" charset="-34"/>
                  <a:cs typeface="TH SarabunPSK" panose="020B0500040200020003" pitchFamily="34" charset="-34"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2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panose="020B0500040200020003" pitchFamily="34" charset="-34"/>
                  <a:ea typeface="+mn-ea"/>
                  <a:cs typeface="TH SarabunPSK" panose="020B0500040200020003" pitchFamily="34" charset="-34"/>
                </a:defRPr>
              </a:pPr>
              <a:endParaRPr lang="en-US"/>
            </a:p>
          </c:txPr>
        </c:title>
        <c:numFmt formatCode="0.00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5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panose="020B0500040200020003" pitchFamily="34" charset="-34"/>
                <a:ea typeface="+mn-ea"/>
                <a:cs typeface="TH SarabunPSK" panose="020B0500040200020003" pitchFamily="34" charset="-34"/>
              </a:defRPr>
            </a:pPr>
            <a:endParaRPr lang="en-US"/>
          </a:p>
        </c:txPr>
        <c:crossAx val="-128609339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en-US"/>
              <a:t> 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/>
      <c:scatterChart>
        <c:scatterStyle val="lineMarker"/>
        <c:varyColors val="0"/>
        <c:ser>
          <c:idx val="1"/>
          <c:order val="0"/>
          <c:tx>
            <c:v>dIRI</c:v>
          </c:tx>
          <c:spPr>
            <a:ln w="254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Sheet1!$B$2:$B$22</c:f>
              <c:numCache>
                <c:formatCode>General</c:formatCode>
                <c:ptCount val="21"/>
                <c:pt idx="0">
                  <c:v>0.0</c:v>
                </c:pt>
                <c:pt idx="1">
                  <c:v>0.5</c:v>
                </c:pt>
                <c:pt idx="2">
                  <c:v>1.0</c:v>
                </c:pt>
                <c:pt idx="3">
                  <c:v>1.5</c:v>
                </c:pt>
                <c:pt idx="4">
                  <c:v>2.0</c:v>
                </c:pt>
                <c:pt idx="5">
                  <c:v>2.5</c:v>
                </c:pt>
                <c:pt idx="6">
                  <c:v>3.0</c:v>
                </c:pt>
                <c:pt idx="7">
                  <c:v>3.5</c:v>
                </c:pt>
                <c:pt idx="8">
                  <c:v>4.0</c:v>
                </c:pt>
                <c:pt idx="9">
                  <c:v>4.5</c:v>
                </c:pt>
                <c:pt idx="10">
                  <c:v>5.0</c:v>
                </c:pt>
                <c:pt idx="11">
                  <c:v>5.5</c:v>
                </c:pt>
                <c:pt idx="12">
                  <c:v>6.0</c:v>
                </c:pt>
                <c:pt idx="13">
                  <c:v>6.5</c:v>
                </c:pt>
                <c:pt idx="14">
                  <c:v>7.0</c:v>
                </c:pt>
                <c:pt idx="15">
                  <c:v>7.5</c:v>
                </c:pt>
                <c:pt idx="16">
                  <c:v>8.0</c:v>
                </c:pt>
                <c:pt idx="17">
                  <c:v>8.5</c:v>
                </c:pt>
                <c:pt idx="18">
                  <c:v>9.0</c:v>
                </c:pt>
                <c:pt idx="19">
                  <c:v>9.5</c:v>
                </c:pt>
                <c:pt idx="20">
                  <c:v>10.0</c:v>
                </c:pt>
              </c:numCache>
            </c:numRef>
          </c:xVal>
          <c:yVal>
            <c:numRef>
              <c:f>Sheet1!$E$2:$E$22</c:f>
              <c:numCache>
                <c:formatCode>General</c:formatCode>
                <c:ptCount val="21"/>
                <c:pt idx="0">
                  <c:v>0.0</c:v>
                </c:pt>
                <c:pt idx="1">
                  <c:v>0.0</c:v>
                </c:pt>
                <c:pt idx="2">
                  <c:v>0.0</c:v>
                </c:pt>
                <c:pt idx="3">
                  <c:v>0.0</c:v>
                </c:pt>
                <c:pt idx="4">
                  <c:v>0.0</c:v>
                </c:pt>
                <c:pt idx="5">
                  <c:v>0.0</c:v>
                </c:pt>
                <c:pt idx="6">
                  <c:v>0.15</c:v>
                </c:pt>
                <c:pt idx="7">
                  <c:v>0.3</c:v>
                </c:pt>
                <c:pt idx="8">
                  <c:v>0.3</c:v>
                </c:pt>
                <c:pt idx="9">
                  <c:v>0.3</c:v>
                </c:pt>
                <c:pt idx="10">
                  <c:v>0.3</c:v>
                </c:pt>
                <c:pt idx="11">
                  <c:v>0.3</c:v>
                </c:pt>
                <c:pt idx="12">
                  <c:v>0.3</c:v>
                </c:pt>
                <c:pt idx="13">
                  <c:v>0.3</c:v>
                </c:pt>
                <c:pt idx="14">
                  <c:v>0.3</c:v>
                </c:pt>
                <c:pt idx="15">
                  <c:v>0.3</c:v>
                </c:pt>
                <c:pt idx="16">
                  <c:v>0.3</c:v>
                </c:pt>
                <c:pt idx="17">
                  <c:v>0.300000000000001</c:v>
                </c:pt>
                <c:pt idx="18">
                  <c:v>0.300000000000001</c:v>
                </c:pt>
                <c:pt idx="19">
                  <c:v>0.300000000000001</c:v>
                </c:pt>
                <c:pt idx="20">
                  <c:v>0.300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176-46F1-B3FC-24C6F7018BC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718935440"/>
        <c:axId val="-1066073712"/>
      </c:scatterChart>
      <c:valAx>
        <c:axId val="-7189354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before Seal (m/km)</a:t>
                </a:r>
              </a:p>
            </c:rich>
          </c:tx>
          <c:layout>
            <c:manualLayout>
              <c:xMode val="edge"/>
              <c:yMode val="edge"/>
              <c:x val="0.40224274887359"/>
              <c:y val="0.90921768707483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1066073712"/>
        <c:crosses val="autoZero"/>
        <c:crossBetween val="midCat"/>
        <c:majorUnit val="0.5"/>
      </c:valAx>
      <c:valAx>
        <c:axId val="-10660737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en-US"/>
                  <a:t>IRI reduction (m/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71893544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IRI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B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A$2:$A$16</c:f>
              <c:numCache>
                <c:formatCode>General</c:formatCode>
                <c:ptCount val="15"/>
                <c:pt idx="0">
                  <c:v>0.0</c:v>
                </c:pt>
                <c:pt idx="1">
                  <c:v>0.5</c:v>
                </c:pt>
                <c:pt idx="2">
                  <c:v>1.0</c:v>
                </c:pt>
                <c:pt idx="3">
                  <c:v>1.5</c:v>
                </c:pt>
                <c:pt idx="4">
                  <c:v>2.0</c:v>
                </c:pt>
                <c:pt idx="5">
                  <c:v>2.5</c:v>
                </c:pt>
                <c:pt idx="6">
                  <c:v>3.0</c:v>
                </c:pt>
                <c:pt idx="7">
                  <c:v>3.5</c:v>
                </c:pt>
                <c:pt idx="8">
                  <c:v>4.0</c:v>
                </c:pt>
                <c:pt idx="9">
                  <c:v>4.5</c:v>
                </c:pt>
                <c:pt idx="10">
                  <c:v>5.0</c:v>
                </c:pt>
                <c:pt idx="11">
                  <c:v>5.5</c:v>
                </c:pt>
                <c:pt idx="12">
                  <c:v>6.0</c:v>
                </c:pt>
                <c:pt idx="13">
                  <c:v>6.5</c:v>
                </c:pt>
                <c:pt idx="14">
                  <c:v>7.0</c:v>
                </c:pt>
              </c:numCache>
            </c:numRef>
          </c:cat>
          <c:val>
            <c:numRef>
              <c:f>Sheet2!$B$2:$B$16</c:f>
              <c:numCache>
                <c:formatCode>General</c:formatCode>
                <c:ptCount val="15"/>
                <c:pt idx="0">
                  <c:v>37.01600000000001</c:v>
                </c:pt>
                <c:pt idx="1">
                  <c:v>10.212</c:v>
                </c:pt>
                <c:pt idx="2">
                  <c:v>13.287</c:v>
                </c:pt>
                <c:pt idx="3">
                  <c:v>304.1299999999998</c:v>
                </c:pt>
                <c:pt idx="4">
                  <c:v>6638.763999999998</c:v>
                </c:pt>
                <c:pt idx="5">
                  <c:v>15785.24899999999</c:v>
                </c:pt>
                <c:pt idx="6">
                  <c:v>10282.482</c:v>
                </c:pt>
                <c:pt idx="7">
                  <c:v>3428.376000000002</c:v>
                </c:pt>
                <c:pt idx="8">
                  <c:v>1494.824</c:v>
                </c:pt>
                <c:pt idx="9">
                  <c:v>480.8439999999998</c:v>
                </c:pt>
                <c:pt idx="10">
                  <c:v>318.5410000000001</c:v>
                </c:pt>
                <c:pt idx="11">
                  <c:v>37.545</c:v>
                </c:pt>
                <c:pt idx="12">
                  <c:v>3.478</c:v>
                </c:pt>
                <c:pt idx="13">
                  <c:v>1.788</c:v>
                </c:pt>
                <c:pt idx="14">
                  <c:v>35.99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8695-45ED-826D-26951C2082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065988368"/>
        <c:axId val="-1190635104"/>
      </c:barChart>
      <c:catAx>
        <c:axId val="-1065988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190635104"/>
        <c:crosses val="autoZero"/>
        <c:auto val="1"/>
        <c:lblAlgn val="ctr"/>
        <c:lblOffset val="100"/>
        <c:noMultiLvlLbl val="0"/>
      </c:catAx>
      <c:valAx>
        <c:axId val="-11906351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06598836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Rutting (mm)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F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E$2:$E$31</c:f>
              <c:numCache>
                <c:formatCode>General</c:formatCode>
                <c:ptCount val="30"/>
                <c:pt idx="0">
                  <c:v>0.0</c:v>
                </c:pt>
                <c:pt idx="1">
                  <c:v>0.5</c:v>
                </c:pt>
                <c:pt idx="2">
                  <c:v>1.0</c:v>
                </c:pt>
                <c:pt idx="3">
                  <c:v>1.5</c:v>
                </c:pt>
                <c:pt idx="4">
                  <c:v>2.0</c:v>
                </c:pt>
                <c:pt idx="5">
                  <c:v>2.5</c:v>
                </c:pt>
                <c:pt idx="6">
                  <c:v>3.0</c:v>
                </c:pt>
                <c:pt idx="7">
                  <c:v>3.5</c:v>
                </c:pt>
                <c:pt idx="8">
                  <c:v>4.0</c:v>
                </c:pt>
                <c:pt idx="9">
                  <c:v>4.5</c:v>
                </c:pt>
                <c:pt idx="10">
                  <c:v>5.0</c:v>
                </c:pt>
                <c:pt idx="11">
                  <c:v>5.5</c:v>
                </c:pt>
                <c:pt idx="12">
                  <c:v>6.0</c:v>
                </c:pt>
                <c:pt idx="13">
                  <c:v>6.5</c:v>
                </c:pt>
                <c:pt idx="14">
                  <c:v>7.0</c:v>
                </c:pt>
                <c:pt idx="15">
                  <c:v>7.5</c:v>
                </c:pt>
                <c:pt idx="16">
                  <c:v>8.0</c:v>
                </c:pt>
                <c:pt idx="17">
                  <c:v>8.5</c:v>
                </c:pt>
                <c:pt idx="18">
                  <c:v>9.0</c:v>
                </c:pt>
                <c:pt idx="19">
                  <c:v>9.5</c:v>
                </c:pt>
                <c:pt idx="20">
                  <c:v>10.0</c:v>
                </c:pt>
                <c:pt idx="21">
                  <c:v>10.5</c:v>
                </c:pt>
                <c:pt idx="22">
                  <c:v>11.0</c:v>
                </c:pt>
                <c:pt idx="23">
                  <c:v>11.5</c:v>
                </c:pt>
                <c:pt idx="24">
                  <c:v>12.0</c:v>
                </c:pt>
                <c:pt idx="25">
                  <c:v>12.5</c:v>
                </c:pt>
                <c:pt idx="26">
                  <c:v>13.0</c:v>
                </c:pt>
                <c:pt idx="27">
                  <c:v>13.5</c:v>
                </c:pt>
                <c:pt idx="28">
                  <c:v>14.0</c:v>
                </c:pt>
                <c:pt idx="29">
                  <c:v>14.5</c:v>
                </c:pt>
              </c:numCache>
            </c:numRef>
          </c:cat>
          <c:val>
            <c:numRef>
              <c:f>Sheet2!$F$2:$F$31</c:f>
              <c:numCache>
                <c:formatCode>General</c:formatCode>
                <c:ptCount val="30"/>
                <c:pt idx="0">
                  <c:v>165.359</c:v>
                </c:pt>
                <c:pt idx="1">
                  <c:v>0.434</c:v>
                </c:pt>
                <c:pt idx="2">
                  <c:v>83.89200000000001</c:v>
                </c:pt>
                <c:pt idx="3">
                  <c:v>298.5019999999996</c:v>
                </c:pt>
                <c:pt idx="4">
                  <c:v>1041.03</c:v>
                </c:pt>
                <c:pt idx="5">
                  <c:v>2462.274000000001</c:v>
                </c:pt>
                <c:pt idx="6">
                  <c:v>4396.306</c:v>
                </c:pt>
                <c:pt idx="7">
                  <c:v>3744.024000000001</c:v>
                </c:pt>
                <c:pt idx="8">
                  <c:v>4903.360000000002</c:v>
                </c:pt>
                <c:pt idx="9">
                  <c:v>5060.801</c:v>
                </c:pt>
                <c:pt idx="10">
                  <c:v>4493.031000000004</c:v>
                </c:pt>
                <c:pt idx="11">
                  <c:v>3032.008000000001</c:v>
                </c:pt>
                <c:pt idx="12">
                  <c:v>2518.024</c:v>
                </c:pt>
                <c:pt idx="13">
                  <c:v>1586.153999999999</c:v>
                </c:pt>
                <c:pt idx="14">
                  <c:v>1078.021</c:v>
                </c:pt>
                <c:pt idx="15">
                  <c:v>806.209</c:v>
                </c:pt>
                <c:pt idx="16">
                  <c:v>576.9159999999994</c:v>
                </c:pt>
                <c:pt idx="17">
                  <c:v>420.2329999999992</c:v>
                </c:pt>
                <c:pt idx="18">
                  <c:v>216.192</c:v>
                </c:pt>
                <c:pt idx="19">
                  <c:v>147.834</c:v>
                </c:pt>
                <c:pt idx="20">
                  <c:v>144.345</c:v>
                </c:pt>
                <c:pt idx="21">
                  <c:v>120.146</c:v>
                </c:pt>
                <c:pt idx="22">
                  <c:v>93.417</c:v>
                </c:pt>
                <c:pt idx="23">
                  <c:v>11.6</c:v>
                </c:pt>
                <c:pt idx="24">
                  <c:v>53.52700000000001</c:v>
                </c:pt>
                <c:pt idx="25">
                  <c:v>170.386</c:v>
                </c:pt>
                <c:pt idx="26">
                  <c:v>43.0</c:v>
                </c:pt>
                <c:pt idx="27">
                  <c:v>13.55</c:v>
                </c:pt>
                <c:pt idx="28">
                  <c:v>29.636</c:v>
                </c:pt>
                <c:pt idx="29">
                  <c:v>132.65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1430-439D-BF6D-29C0917EC9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1285471056"/>
        <c:axId val="-849548560"/>
      </c:barChart>
      <c:catAx>
        <c:axId val="-12854710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849548560"/>
        <c:crosses val="autoZero"/>
        <c:auto val="1"/>
        <c:lblAlgn val="ctr"/>
        <c:lblOffset val="100"/>
        <c:noMultiLvlLbl val="0"/>
      </c:catAx>
      <c:valAx>
        <c:axId val="-8495485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12854710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% cracking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Sheet2!$J$1</c:f>
              <c:strCache>
                <c:ptCount val="1"/>
                <c:pt idx="0">
                  <c:v>Sum of ระยะทาง
(กิโลเมตร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numRef>
              <c:f>Sheet2!$I$2:$I$10</c:f>
              <c:numCache>
                <c:formatCode>General</c:formatCode>
                <c:ptCount val="9"/>
                <c:pt idx="0">
                  <c:v>0.0</c:v>
                </c:pt>
                <c:pt idx="1">
                  <c:v>1.0</c:v>
                </c:pt>
                <c:pt idx="2">
                  <c:v>2.0</c:v>
                </c:pt>
                <c:pt idx="3">
                  <c:v>3.0</c:v>
                </c:pt>
                <c:pt idx="4">
                  <c:v>4.0</c:v>
                </c:pt>
                <c:pt idx="5">
                  <c:v>5.0</c:v>
                </c:pt>
                <c:pt idx="6">
                  <c:v>6.0</c:v>
                </c:pt>
                <c:pt idx="7">
                  <c:v>7.0</c:v>
                </c:pt>
                <c:pt idx="8">
                  <c:v>8.0</c:v>
                </c:pt>
              </c:numCache>
            </c:numRef>
          </c:cat>
          <c:val>
            <c:numRef>
              <c:f>Sheet2!$J$2:$J$10</c:f>
              <c:numCache>
                <c:formatCode>General</c:formatCode>
                <c:ptCount val="9"/>
                <c:pt idx="0">
                  <c:v>31208.58800000003</c:v>
                </c:pt>
                <c:pt idx="1">
                  <c:v>4940.717999999999</c:v>
                </c:pt>
                <c:pt idx="2">
                  <c:v>998.1209999999994</c:v>
                </c:pt>
                <c:pt idx="3">
                  <c:v>726.263</c:v>
                </c:pt>
                <c:pt idx="4">
                  <c:v>399.7029999999999</c:v>
                </c:pt>
                <c:pt idx="5">
                  <c:v>92.009</c:v>
                </c:pt>
                <c:pt idx="6">
                  <c:v>110.762</c:v>
                </c:pt>
                <c:pt idx="7">
                  <c:v>79.59</c:v>
                </c:pt>
                <c:pt idx="8">
                  <c:v>60.85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6B2F-4321-9309-9F027A2C1FF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-988967472"/>
        <c:axId val="-989060000"/>
      </c:barChart>
      <c:catAx>
        <c:axId val="-9889674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989060000"/>
        <c:crosses val="autoZero"/>
        <c:auto val="1"/>
        <c:lblAlgn val="ctr"/>
        <c:lblOffset val="100"/>
        <c:noMultiLvlLbl val="0"/>
      </c:catAx>
      <c:valAx>
        <c:axId val="-989060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-98896747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>
      <a:solidFill>
        <a:schemeClr val="bg1">
          <a:lumMod val="50000"/>
        </a:schemeClr>
      </a:solidFill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r>
              <a:rPr lang="th-TH"/>
              <a:t>รวมปริมาณงานที่ซ่อมบำรุง (ตร.ม.)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0.338531476167973"/>
          <c:y val="0.295416703477397"/>
          <c:w val="0.269945460987463"/>
          <c:h val="0.510317521847544"/>
        </c:manualLayout>
      </c:layout>
      <c:pieChart>
        <c:varyColors val="1"/>
        <c:ser>
          <c:idx val="0"/>
          <c:order val="0"/>
          <c:tx>
            <c:strRef>
              <c:f>'Sheet1 (2)'!$B$3</c:f>
              <c:strCache>
                <c:ptCount val="1"/>
                <c:pt idx="0">
                  <c:v>Sum of ระยะทาง (กม.)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188C-49D3-8E73-9E0EFA43E186}"/>
              </c:ext>
            </c:extLst>
          </c:dPt>
          <c:dPt>
            <c:idx val="1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188C-49D3-8E73-9E0EFA43E186}"/>
              </c:ext>
            </c:extLst>
          </c:dPt>
          <c:dPt>
            <c:idx val="2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188C-49D3-8E73-9E0EFA43E186}"/>
              </c:ext>
            </c:extLst>
          </c:dPt>
          <c:dPt>
            <c:idx val="3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188C-49D3-8E73-9E0EFA43E186}"/>
              </c:ext>
            </c:extLst>
          </c:dPt>
          <c:dLbls>
            <c:dLbl>
              <c:idx val="3"/>
              <c:layout>
                <c:manualLayout>
                  <c:x val="0.0194444444444444"/>
                  <c:y val="0.0"/>
                </c:manualLayout>
              </c:layout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 xmlns:c16r2="http://schemas.microsoft.com/office/drawing/2015/06/chart">
                <c:ext xmlns:c16="http://schemas.microsoft.com/office/drawing/2014/chart" uri="{C3380CC4-5D6E-409C-BE32-E72D297353CC}">
                  <c16:uniqueId val="{00000007-188C-49D3-8E73-9E0EFA43E186}"/>
                </c:ex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6576" tIns="18288" rIns="36576" bIns="18288" anchor="ctr" anchorCtr="1">
                <a:spAutoFit/>
              </a:bodyPr>
              <a:lstStyle/>
              <a:p>
                <a:pPr>
                  <a:defRPr sz="20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endParaRPr lang="en-US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 xmlns:c16r2="http://schemas.microsoft.com/office/drawing/2015/06/chart"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  <c15:layout/>
              </c:ext>
            </c:extLst>
          </c:dLbls>
          <c:cat>
            <c:strRef>
              <c:f>'Sheet1 (2)'!$A$4:$A$7</c:f>
              <c:strCache>
                <c:ptCount val="4"/>
                <c:pt idx="0">
                  <c:v>OL05</c:v>
                </c:pt>
                <c:pt idx="1">
                  <c:v>OL10</c:v>
                </c:pt>
                <c:pt idx="2">
                  <c:v>RCL10</c:v>
                </c:pt>
                <c:pt idx="3">
                  <c:v>SS02</c:v>
                </c:pt>
              </c:strCache>
            </c:strRef>
          </c:cat>
          <c:val>
            <c:numRef>
              <c:f>'Sheet1 (2)'!$B$4:$B$7</c:f>
              <c:numCache>
                <c:formatCode>General</c:formatCode>
                <c:ptCount val="4"/>
                <c:pt idx="0">
                  <c:v>52871.56000000008</c:v>
                </c:pt>
                <c:pt idx="1">
                  <c:v>3558.630000000006</c:v>
                </c:pt>
                <c:pt idx="2">
                  <c:v>19829.14000000002</c:v>
                </c:pt>
                <c:pt idx="3">
                  <c:v>1556.250000000001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8-188C-49D3-8E73-9E0EFA43E1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rtl="0">
            <a:defRPr sz="2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2000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1498980205761"/>
          <c:y val="0.0425414132849313"/>
          <c:w val="0.463132772235316"/>
          <c:h val="0.691385462623158"/>
        </c:manualLayout>
      </c:layout>
      <c:scatterChart>
        <c:scatterStyle val="smoothMarker"/>
        <c:varyColors val="0"/>
        <c:ser>
          <c:idx val="3"/>
          <c:order val="0"/>
          <c:tx>
            <c:strRef>
              <c:f>Sheet1!$E$1</c:f>
              <c:strCache>
                <c:ptCount val="1"/>
                <c:pt idx="0">
                  <c:v>ค่าซ่อมบำรุง</c:v>
                </c:pt>
              </c:strCache>
            </c:strRef>
          </c:tx>
          <c:spPr>
            <a:ln w="1905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rgbClr val="FF0000"/>
                </a:solidFill>
              </a:ln>
              <a:effectLst/>
            </c:spPr>
          </c:marker>
          <c:xVal>
            <c:numRef>
              <c:f>Sheet1!$A$2:$A$19</c:f>
              <c:numCache>
                <c:formatCode>General</c:formatCode>
                <c:ptCount val="18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</c:numCache>
            </c:numRef>
          </c:xVal>
          <c:yVal>
            <c:numRef>
              <c:f>Sheet1!$E$2:$E$19</c:f>
              <c:numCache>
                <c:formatCode>_(* #,##0_);_(* \(#,##0\);_(* "-"??_);_(@_)</c:formatCode>
                <c:ptCount val="18"/>
                <c:pt idx="0">
                  <c:v>9.999998394E9</c:v>
                </c:pt>
                <c:pt idx="1">
                  <c:v>1.999999993002E10</c:v>
                </c:pt>
                <c:pt idx="2">
                  <c:v>2.999999980461E10</c:v>
                </c:pt>
                <c:pt idx="3">
                  <c:v>3.99999994507598E10</c:v>
                </c:pt>
                <c:pt idx="4">
                  <c:v>4.99999981265999E10</c:v>
                </c:pt>
                <c:pt idx="5">
                  <c:v>5.99999987987399E10</c:v>
                </c:pt>
                <c:pt idx="6">
                  <c:v>6.999999822749E10</c:v>
                </c:pt>
                <c:pt idx="7">
                  <c:v>7.999999901662E10</c:v>
                </c:pt>
                <c:pt idx="8">
                  <c:v>8.999999865645E10</c:v>
                </c:pt>
                <c:pt idx="9">
                  <c:v>9.99999996959201E10</c:v>
                </c:pt>
                <c:pt idx="10">
                  <c:v>1.0999999888253E11</c:v>
                </c:pt>
                <c:pt idx="11">
                  <c:v>1.19999997874E11</c:v>
                </c:pt>
                <c:pt idx="12">
                  <c:v>1.2999999868258E11</c:v>
                </c:pt>
                <c:pt idx="13">
                  <c:v>1.3999995887282E11</c:v>
                </c:pt>
                <c:pt idx="14">
                  <c:v>1.49999983670389E11</c:v>
                </c:pt>
                <c:pt idx="15">
                  <c:v>1.5999999800952E11</c:v>
                </c:pt>
                <c:pt idx="16">
                  <c:v>1.6903906767719E11</c:v>
                </c:pt>
                <c:pt idx="17">
                  <c:v>1.6903906767719E11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EB27-410E-9E7B-81157AAF661F}"/>
            </c:ext>
          </c:extLst>
        </c:ser>
        <c:ser>
          <c:idx val="4"/>
          <c:order val="1"/>
          <c:tx>
            <c:strRef>
              <c:f>Sheet1!$H$1</c:f>
              <c:strCache>
                <c:ptCount val="1"/>
                <c:pt idx="0">
                  <c:v>ส่วนต่างของผลประโยชน์ที่ได้รับ</c:v>
                </c:pt>
              </c:strCache>
            </c:strRef>
          </c:tx>
          <c:spPr>
            <a:ln w="19050" cap="rnd">
              <a:solidFill>
                <a:srgbClr val="279C0C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rgbClr val="279C0C"/>
                </a:solidFill>
              </a:ln>
              <a:effectLst/>
            </c:spPr>
          </c:marker>
          <c:xVal>
            <c:numRef>
              <c:f>Sheet1!$A$2:$A$19</c:f>
              <c:numCache>
                <c:formatCode>General</c:formatCode>
                <c:ptCount val="18"/>
                <c:pt idx="0">
                  <c:v>1.0</c:v>
                </c:pt>
                <c:pt idx="1">
                  <c:v>2.0</c:v>
                </c:pt>
                <c:pt idx="2">
                  <c:v>3.0</c:v>
                </c:pt>
                <c:pt idx="3">
                  <c:v>4.0</c:v>
                </c:pt>
                <c:pt idx="4">
                  <c:v>5.0</c:v>
                </c:pt>
                <c:pt idx="5">
                  <c:v>6.0</c:v>
                </c:pt>
                <c:pt idx="6">
                  <c:v>7.0</c:v>
                </c:pt>
                <c:pt idx="7">
                  <c:v>8.0</c:v>
                </c:pt>
                <c:pt idx="8">
                  <c:v>9.0</c:v>
                </c:pt>
                <c:pt idx="9">
                  <c:v>10.0</c:v>
                </c:pt>
                <c:pt idx="10">
                  <c:v>11.0</c:v>
                </c:pt>
                <c:pt idx="11">
                  <c:v>12.0</c:v>
                </c:pt>
                <c:pt idx="12">
                  <c:v>13.0</c:v>
                </c:pt>
                <c:pt idx="13">
                  <c:v>14.0</c:v>
                </c:pt>
                <c:pt idx="14">
                  <c:v>15.0</c:v>
                </c:pt>
                <c:pt idx="15">
                  <c:v>16.0</c:v>
                </c:pt>
                <c:pt idx="16">
                  <c:v>17.0</c:v>
                </c:pt>
                <c:pt idx="17">
                  <c:v>18.0</c:v>
                </c:pt>
              </c:numCache>
            </c:numRef>
          </c:xVal>
          <c:yVal>
            <c:numRef>
              <c:f>Sheet1!$H$2:$H$17</c:f>
              <c:numCache>
                <c:formatCode>_(* #,##0.00_);_(* \(#,##0.00\);_(* "-"??_);_(@_)</c:formatCode>
                <c:ptCount val="16"/>
                <c:pt idx="0">
                  <c:v>7.41043962868902E11</c:v>
                </c:pt>
                <c:pt idx="1">
                  <c:v>5.0802406100102E11</c:v>
                </c:pt>
                <c:pt idx="2">
                  <c:v>3.63535659532479E11</c:v>
                </c:pt>
                <c:pt idx="3">
                  <c:v>2.77356364054896E11</c:v>
                </c:pt>
                <c:pt idx="4">
                  <c:v>2.19771207332805E11</c:v>
                </c:pt>
                <c:pt idx="5">
                  <c:v>1.71767008663924E11</c:v>
                </c:pt>
                <c:pt idx="6">
                  <c:v>1.35063225230975E11</c:v>
                </c:pt>
                <c:pt idx="7">
                  <c:v>1.03095804492896E11</c:v>
                </c:pt>
                <c:pt idx="8">
                  <c:v>7.92913652904819E10</c:v>
                </c:pt>
                <c:pt idx="9">
                  <c:v>5.42587460432554E10</c:v>
                </c:pt>
                <c:pt idx="10">
                  <c:v>3.15214717645068E10</c:v>
                </c:pt>
                <c:pt idx="11">
                  <c:v>1.24365722085001E11</c:v>
                </c:pt>
                <c:pt idx="12">
                  <c:v>7.98509573580308E10</c:v>
                </c:pt>
                <c:pt idx="13">
                  <c:v>4.71206064995127E10</c:v>
                </c:pt>
                <c:pt idx="14">
                  <c:v>1.83933843702915E10</c:v>
                </c:pt>
                <c:pt idx="15">
                  <c:v>3.1605859810752E9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EB27-410E-9E7B-81157AAF66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988968816"/>
        <c:axId val="-988960768"/>
      </c:scatterChart>
      <c:valAx>
        <c:axId val="-98896881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th-TH"/>
                  <a:t>งบประมาณ </a:t>
                </a:r>
                <a:r>
                  <a:rPr lang="en-US"/>
                  <a:t>(</a:t>
                </a:r>
                <a:r>
                  <a:rPr lang="th-TH"/>
                  <a:t>หมื่นล้านบาท</a:t>
                </a:r>
                <a:r>
                  <a:rPr lang="en-US"/>
                  <a:t>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988960768"/>
        <c:crosses val="autoZero"/>
        <c:crossBetween val="midCat"/>
      </c:valAx>
      <c:valAx>
        <c:axId val="-988960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H SarabunPSK" charset="0"/>
                    <a:ea typeface="TH SarabunPSK" charset="0"/>
                    <a:cs typeface="TH SarabunPSK" charset="0"/>
                  </a:defRPr>
                </a:pPr>
                <a:r>
                  <a:rPr lang="th-TH" dirty="0"/>
                  <a:t>บาท</a:t>
                </a:r>
                <a:endParaRPr lang="en-US" dirty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H SarabunPSK" charset="0"/>
                  <a:ea typeface="TH SarabunPSK" charset="0"/>
                  <a:cs typeface="TH SarabunPSK" charset="0"/>
                </a:defRPr>
              </a:pPr>
              <a:endParaRPr lang="en-US"/>
            </a:p>
          </c:txPr>
        </c:title>
        <c:numFmt formatCode="#,##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H SarabunPSK" charset="0"/>
                <a:ea typeface="TH SarabunPSK" charset="0"/>
                <a:cs typeface="TH SarabunPSK" charset="0"/>
              </a:defRPr>
            </a:pPr>
            <a:endParaRPr lang="en-US"/>
          </a:p>
        </c:txPr>
        <c:crossAx val="-9889688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0162562851331552"/>
          <c:y val="0.893719886767622"/>
          <c:w val="0.763218490329084"/>
          <c:h val="0.0903098875183826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H SarabunPSK" charset="0"/>
              <a:ea typeface="TH SarabunPSK" charset="0"/>
              <a:cs typeface="TH SarabunPSK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800" b="1">
          <a:latin typeface="TH SarabunPSK" charset="0"/>
          <a:ea typeface="TH SarabunPSK" charset="0"/>
          <a:cs typeface="TH SarabunPSK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4" Type="http://schemas.openxmlformats.org/officeDocument/2006/relationships/image" Target="../media/image39.png"/><Relationship Id="rId1" Type="http://schemas.openxmlformats.org/officeDocument/2006/relationships/image" Target="../media/image36.png"/><Relationship Id="rId2" Type="http://schemas.openxmlformats.org/officeDocument/2006/relationships/image" Target="../media/image37.jpg"/></Relationships>
</file>

<file path=ppt/diagrams/_rels/drawing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4" Type="http://schemas.openxmlformats.org/officeDocument/2006/relationships/image" Target="../media/image39.png"/><Relationship Id="rId1" Type="http://schemas.openxmlformats.org/officeDocument/2006/relationships/image" Target="../media/image36.png"/><Relationship Id="rId2" Type="http://schemas.openxmlformats.org/officeDocument/2006/relationships/image" Target="../media/image37.jp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0E307AF-366D-4AF1-8BE0-EFFF2B5500D4}" type="doc">
      <dgm:prSet loTypeId="urn:microsoft.com/office/officeart/2005/8/layout/list1" loCatId="list" qsTypeId="urn:microsoft.com/office/officeart/2005/8/quickstyle/simple1" qsCatId="simple" csTypeId="urn:microsoft.com/office/officeart/2005/8/colors/accent1_1" csCatId="accent1" phldr="1"/>
      <dgm:spPr/>
      <dgm:t>
        <a:bodyPr/>
        <a:lstStyle/>
        <a:p>
          <a:endParaRPr lang="th-TH"/>
        </a:p>
      </dgm:t>
    </dgm:pt>
    <dgm:pt modelId="{AB57F75A-3D77-40C3-A983-11D160D140D3}">
      <dgm:prSet phldrT="[ข้อความ]"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th-TH" sz="2000" dirty="0">
              <a:latin typeface="TH SarabunPSK" panose="020B0500040200020003" pitchFamily="34" charset="-34"/>
              <a:cs typeface="TH SarabunPSK" panose="020B0500040200020003" pitchFamily="34" charset="-34"/>
            </a:rPr>
            <a:t>1</a:t>
          </a:r>
          <a:r>
            <a:rPr lang="th-TH" sz="2400" b="0" u="none" dirty="0">
              <a:latin typeface="TH SarabunPSK" panose="020B0500040200020003" pitchFamily="34" charset="-34"/>
              <a:cs typeface="TH SarabunPSK" panose="020B0500040200020003" pitchFamily="34" charset="-34"/>
            </a:rPr>
            <a:t>. ความเป็นมาและวัตถุประสงค์ของโครงการ</a:t>
          </a:r>
        </a:p>
      </dgm:t>
    </dgm:pt>
    <dgm:pt modelId="{87FA401C-F16A-4B99-8106-C345F2CB4789}" type="parTrans" cxnId="{89C09BE8-5BCD-4C8F-8522-6E386B74FE94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4172BFA-B302-4BA4-897B-89F510E8B849}" type="sibTrans" cxnId="{89C09BE8-5BCD-4C8F-8522-6E386B74FE94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B60CE38-2836-49FF-A417-A670324C9836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th-TH" sz="2400" b="0" u="none" dirty="0">
              <a:latin typeface="TH SarabunPSK" panose="020B0500040200020003" pitchFamily="34" charset="-34"/>
              <a:cs typeface="TH SarabunPSK" panose="020B0500040200020003" pitchFamily="34" charset="-34"/>
            </a:rPr>
            <a:t>2. </a:t>
          </a:r>
          <a:r>
            <a:rPr lang="th-TH" sz="2400" b="0" u="none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สรุปความก้าวหน้าตามขอบเขตงาน</a:t>
          </a:r>
          <a:endParaRPr lang="th-TH" sz="2400" b="0" u="none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F7D544D-8A4F-4F4A-989C-620EDC3E8B4D}" type="parTrans" cxnId="{7A007E55-FE0B-4FDB-8C35-BE456742D126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E38C13-9DB1-4D5F-9C94-D73A8D2FEB1D}" type="sibTrans" cxnId="{7A007E55-FE0B-4FDB-8C35-BE456742D126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F62764BB-CA38-4419-9BF8-D8BDAB77BA6F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en-US" sz="2400" b="0" u="none" cap="none" spc="0" dirty="0">
              <a:ln w="0"/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rPr>
            <a:t>3</a:t>
          </a:r>
          <a:r>
            <a:rPr lang="th-TH" sz="2400" b="0" u="none" cap="none" spc="0" dirty="0">
              <a:ln w="0"/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rPr>
            <a:t>. รายละเอียดการดำเนินงานโครงการ</a:t>
          </a:r>
        </a:p>
      </dgm:t>
    </dgm:pt>
    <dgm:pt modelId="{716CA7C7-5A78-4B9B-A650-DEAC13AD3143}" type="parTrans" cxnId="{B6794102-FD31-4C0D-BFA9-403E30FC4F35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1155EE8-4161-4DDC-8A90-C937DB518CB5}" type="sibTrans" cxnId="{B6794102-FD31-4C0D-BFA9-403E30FC4F35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400117E-A572-4951-BA93-B03F9AA68BB0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en-US" sz="2400" b="0" u="none" dirty="0"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400" b="0" u="none" dirty="0">
              <a:latin typeface="TH SarabunPSK" panose="020B0500040200020003" pitchFamily="34" charset="-34"/>
              <a:cs typeface="TH SarabunPSK" panose="020B0500040200020003" pitchFamily="34" charset="-34"/>
            </a:rPr>
            <a:t>. การปรับปรุงโปรแกรมบริหารบำรุงทาง (</a:t>
          </a:r>
          <a:r>
            <a:rPr lang="en-US" sz="2400" b="0" u="none" dirty="0">
              <a:latin typeface="TH SarabunPSK" panose="020B0500040200020003" pitchFamily="34" charset="-34"/>
              <a:cs typeface="TH SarabunPSK" panose="020B0500040200020003" pitchFamily="34" charset="-34"/>
            </a:rPr>
            <a:t>TPMS) </a:t>
          </a:r>
          <a:endParaRPr lang="th-TH" sz="2400" b="0" u="none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EBBC581A-D7E1-42F1-9B71-940B41CCCE11}" type="parTrans" cxnId="{4F438F3C-1E03-440D-A061-E8596C24AF78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26DAB115-8679-4642-810D-5A1FBE6D4AB2}" type="sibTrans" cxnId="{4F438F3C-1E03-440D-A061-E8596C24AF78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1D40A853-9736-46CF-AB1F-D790B0D43491}">
      <dgm:prSet custT="1"/>
      <dgm:spPr>
        <a:ln>
          <a:solidFill>
            <a:schemeClr val="accent4">
              <a:lumMod val="40000"/>
              <a:lumOff val="60000"/>
            </a:schemeClr>
          </a:solidFill>
        </a:ln>
      </dgm:spPr>
      <dgm:t>
        <a:bodyPr/>
        <a:lstStyle/>
        <a:p>
          <a:pPr algn="thaiDist"/>
          <a:r>
            <a:rPr lang="en-US" sz="2400" b="0" u="none" dirty="0">
              <a:latin typeface="TH SarabunPSK" panose="020B0500040200020003" pitchFamily="34" charset="-34"/>
              <a:cs typeface="TH SarabunPSK" panose="020B0500040200020003" pitchFamily="34" charset="-34"/>
            </a:rPr>
            <a:t>5</a:t>
          </a:r>
          <a:r>
            <a:rPr lang="th-TH" sz="2400" b="0" u="none" dirty="0">
              <a:latin typeface="TH SarabunPSK" panose="020B0500040200020003" pitchFamily="34" charset="-34"/>
              <a:cs typeface="TH SarabunPSK" panose="020B0500040200020003" pitchFamily="34" charset="-34"/>
            </a:rPr>
            <a:t>.</a:t>
          </a:r>
          <a:r>
            <a:rPr lang="en-US" sz="2400" b="0" u="none" dirty="0"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th-TH" sz="2400" b="0" u="none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แผนการดำเนินงาน</a:t>
          </a:r>
          <a:endParaRPr lang="th-TH" sz="2400" b="0" u="none" dirty="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F8F4A1-5936-44CF-8295-29E96A7DC45C}" type="parTrans" cxnId="{FEF32E54-030F-401E-BD8E-75BDD9583294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62ACC9C-1C63-4AA4-AA2E-A7BEFD676147}" type="sibTrans" cxnId="{FEF32E54-030F-401E-BD8E-75BDD9583294}">
      <dgm:prSet/>
      <dgm:spPr/>
      <dgm:t>
        <a:bodyPr/>
        <a:lstStyle/>
        <a:p>
          <a:pPr algn="thaiDist"/>
          <a:endParaRPr lang="th-TH" sz="24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2100A9E-62B8-4D10-ACD7-6BE01D449F7C}" type="pres">
      <dgm:prSet presAssocID="{F0E307AF-366D-4AF1-8BE0-EFFF2B5500D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49D6F16-3109-4A9B-8752-4A095DA91E73}" type="pres">
      <dgm:prSet presAssocID="{AB57F75A-3D77-40C3-A983-11D160D140D3}" presName="parentLin" presStyleCnt="0"/>
      <dgm:spPr/>
    </dgm:pt>
    <dgm:pt modelId="{80523900-73E1-43B6-ADFA-16481D6A2BB1}" type="pres">
      <dgm:prSet presAssocID="{AB57F75A-3D77-40C3-A983-11D160D140D3}" presName="parentLeftMargin" presStyleLbl="node1" presStyleIdx="0" presStyleCnt="5"/>
      <dgm:spPr/>
      <dgm:t>
        <a:bodyPr/>
        <a:lstStyle/>
        <a:p>
          <a:endParaRPr lang="en-US"/>
        </a:p>
      </dgm:t>
    </dgm:pt>
    <dgm:pt modelId="{BC159550-051C-40C3-B85D-1F2E6C0307F2}" type="pres">
      <dgm:prSet presAssocID="{AB57F75A-3D77-40C3-A983-11D160D140D3}" presName="parentText" presStyleLbl="node1" presStyleIdx="0" presStyleCnt="5" custScaleX="120153" custScaleY="15418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00D8C13-CEF4-46E1-AFDD-C5CBACC4EC7F}" type="pres">
      <dgm:prSet presAssocID="{AB57F75A-3D77-40C3-A983-11D160D140D3}" presName="negativeSpace" presStyleCnt="0"/>
      <dgm:spPr/>
    </dgm:pt>
    <dgm:pt modelId="{B2210873-1F81-46AB-8F1D-4D7091BD1D58}" type="pres">
      <dgm:prSet presAssocID="{AB57F75A-3D77-40C3-A983-11D160D140D3}" presName="childText" presStyleLbl="conFgAcc1" presStyleIdx="0" presStyleCnt="5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E72855BB-2740-428F-BA85-627053EAA307}" type="pres">
      <dgm:prSet presAssocID="{D4172BFA-B302-4BA4-897B-89F510E8B849}" presName="spaceBetweenRectangles" presStyleCnt="0"/>
      <dgm:spPr/>
    </dgm:pt>
    <dgm:pt modelId="{08CCEEBE-8B17-4B63-80A2-0BCED70329B2}" type="pres">
      <dgm:prSet presAssocID="{3B60CE38-2836-49FF-A417-A670324C9836}" presName="parentLin" presStyleCnt="0"/>
      <dgm:spPr/>
    </dgm:pt>
    <dgm:pt modelId="{2327CA16-7DC6-42CB-9C61-1EDB3A5A601A}" type="pres">
      <dgm:prSet presAssocID="{3B60CE38-2836-49FF-A417-A670324C9836}" presName="parentLeftMargin" presStyleLbl="node1" presStyleIdx="0" presStyleCnt="5"/>
      <dgm:spPr/>
      <dgm:t>
        <a:bodyPr/>
        <a:lstStyle/>
        <a:p>
          <a:endParaRPr lang="en-US"/>
        </a:p>
      </dgm:t>
    </dgm:pt>
    <dgm:pt modelId="{6F1A5029-67C7-4E6C-B36D-DF815737D524}" type="pres">
      <dgm:prSet presAssocID="{3B60CE38-2836-49FF-A417-A670324C9836}" presName="parentText" presStyleLbl="node1" presStyleIdx="1" presStyleCnt="5" custScaleX="120153" custScaleY="22445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9F9E9C-B910-4CFF-8483-EB9F8764D5D3}" type="pres">
      <dgm:prSet presAssocID="{3B60CE38-2836-49FF-A417-A670324C9836}" presName="negativeSpace" presStyleCnt="0"/>
      <dgm:spPr/>
    </dgm:pt>
    <dgm:pt modelId="{5BEAAC06-B5DF-44F1-9C78-C7DBA58DDB2C}" type="pres">
      <dgm:prSet presAssocID="{3B60CE38-2836-49FF-A417-A670324C9836}" presName="childText" presStyleLbl="conFgAcc1" presStyleIdx="1" presStyleCnt="5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56BE9385-F335-471F-B4FD-04B8F53ED23F}" type="pres">
      <dgm:prSet presAssocID="{71E38C13-9DB1-4D5F-9C94-D73A8D2FEB1D}" presName="spaceBetweenRectangles" presStyleCnt="0"/>
      <dgm:spPr/>
    </dgm:pt>
    <dgm:pt modelId="{F56C2D00-E254-4B6D-B0B4-F2A1A4B7DCA3}" type="pres">
      <dgm:prSet presAssocID="{F62764BB-CA38-4419-9BF8-D8BDAB77BA6F}" presName="parentLin" presStyleCnt="0"/>
      <dgm:spPr/>
    </dgm:pt>
    <dgm:pt modelId="{3421C2A2-4618-44B8-AB45-16CBF71E7AAA}" type="pres">
      <dgm:prSet presAssocID="{F62764BB-CA38-4419-9BF8-D8BDAB77BA6F}" presName="parentLeftMargin" presStyleLbl="node1" presStyleIdx="1" presStyleCnt="5"/>
      <dgm:spPr/>
      <dgm:t>
        <a:bodyPr/>
        <a:lstStyle/>
        <a:p>
          <a:endParaRPr lang="en-US"/>
        </a:p>
      </dgm:t>
    </dgm:pt>
    <dgm:pt modelId="{CA363CB1-737C-4311-8D76-42F6E9B84329}" type="pres">
      <dgm:prSet presAssocID="{F62764BB-CA38-4419-9BF8-D8BDAB77BA6F}" presName="parentText" presStyleLbl="node1" presStyleIdx="2" presStyleCnt="5" custScaleX="119835" custScaleY="225392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C22A59B-82F7-468C-B5A5-1447C75074B0}" type="pres">
      <dgm:prSet presAssocID="{F62764BB-CA38-4419-9BF8-D8BDAB77BA6F}" presName="negativeSpace" presStyleCnt="0"/>
      <dgm:spPr/>
    </dgm:pt>
    <dgm:pt modelId="{2FEF6701-DDE1-4362-A5D4-1F760E7FE30E}" type="pres">
      <dgm:prSet presAssocID="{F62764BB-CA38-4419-9BF8-D8BDAB77BA6F}" presName="childText" presStyleLbl="conFgAcc1" presStyleIdx="2" presStyleCnt="5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501D22AC-6A96-44B5-AEA1-7C3FBF8A9102}" type="pres">
      <dgm:prSet presAssocID="{B1155EE8-4161-4DDC-8A90-C937DB518CB5}" presName="spaceBetweenRectangles" presStyleCnt="0"/>
      <dgm:spPr/>
    </dgm:pt>
    <dgm:pt modelId="{4A8775EB-786F-4A84-AB2F-E406AC6B8570}" type="pres">
      <dgm:prSet presAssocID="{C400117E-A572-4951-BA93-B03F9AA68BB0}" presName="parentLin" presStyleCnt="0"/>
      <dgm:spPr/>
    </dgm:pt>
    <dgm:pt modelId="{ECB59A11-624B-40E6-A4B4-608165A61A2B}" type="pres">
      <dgm:prSet presAssocID="{C400117E-A572-4951-BA93-B03F9AA68BB0}" presName="parentLeftMargin" presStyleLbl="node1" presStyleIdx="2" presStyleCnt="5"/>
      <dgm:spPr/>
      <dgm:t>
        <a:bodyPr/>
        <a:lstStyle/>
        <a:p>
          <a:endParaRPr lang="en-US"/>
        </a:p>
      </dgm:t>
    </dgm:pt>
    <dgm:pt modelId="{ACCA8EB7-7B4D-4E5A-AFF0-54ED24A80B41}" type="pres">
      <dgm:prSet presAssocID="{C400117E-A572-4951-BA93-B03F9AA68BB0}" presName="parentText" presStyleLbl="node1" presStyleIdx="3" presStyleCnt="5" custScaleX="121631" custScaleY="25586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3BE4D6-4ED7-406E-BD14-2E6AECFA4BDC}" type="pres">
      <dgm:prSet presAssocID="{C400117E-A572-4951-BA93-B03F9AA68BB0}" presName="negativeSpace" presStyleCnt="0"/>
      <dgm:spPr/>
    </dgm:pt>
    <dgm:pt modelId="{D3DB5BDD-1800-4797-864C-74DC3506F14F}" type="pres">
      <dgm:prSet presAssocID="{C400117E-A572-4951-BA93-B03F9AA68BB0}" presName="childText" presStyleLbl="conFgAcc1" presStyleIdx="3" presStyleCnt="5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  <dgm:pt modelId="{15BA2852-3029-4E3D-AB81-33A32814C267}" type="pres">
      <dgm:prSet presAssocID="{26DAB115-8679-4642-810D-5A1FBE6D4AB2}" presName="spaceBetweenRectangles" presStyleCnt="0"/>
      <dgm:spPr/>
    </dgm:pt>
    <dgm:pt modelId="{DF0F9518-0E8A-4AF1-8C1D-B93BF1CBB5D3}" type="pres">
      <dgm:prSet presAssocID="{1D40A853-9736-46CF-AB1F-D790B0D43491}" presName="parentLin" presStyleCnt="0"/>
      <dgm:spPr/>
    </dgm:pt>
    <dgm:pt modelId="{388CD95F-8130-4B89-8CF0-376046A1FC6A}" type="pres">
      <dgm:prSet presAssocID="{1D40A853-9736-46CF-AB1F-D790B0D43491}" presName="parentLeftMargin" presStyleLbl="node1" presStyleIdx="3" presStyleCnt="5"/>
      <dgm:spPr/>
      <dgm:t>
        <a:bodyPr/>
        <a:lstStyle/>
        <a:p>
          <a:endParaRPr lang="en-US"/>
        </a:p>
      </dgm:t>
    </dgm:pt>
    <dgm:pt modelId="{45125111-BDCA-4D00-AEEA-3A1BC03B2758}" type="pres">
      <dgm:prSet presAssocID="{1D40A853-9736-46CF-AB1F-D790B0D43491}" presName="parentText" presStyleLbl="node1" presStyleIdx="4" presStyleCnt="5" custScaleX="123864" custScaleY="25063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C7AD64-2B69-45FF-9694-6F6D27D12F23}" type="pres">
      <dgm:prSet presAssocID="{1D40A853-9736-46CF-AB1F-D790B0D43491}" presName="negativeSpace" presStyleCnt="0"/>
      <dgm:spPr/>
    </dgm:pt>
    <dgm:pt modelId="{B3C90C7B-20C8-4EF2-9D4A-5C7294AF449E}" type="pres">
      <dgm:prSet presAssocID="{1D40A853-9736-46CF-AB1F-D790B0D43491}" presName="childText" presStyleLbl="conFgAcc1" presStyleIdx="4" presStyleCnt="5">
        <dgm:presLayoutVars>
          <dgm:bulletEnabled val="1"/>
        </dgm:presLayoutVars>
      </dgm:prSet>
      <dgm:spPr>
        <a:ln>
          <a:solidFill>
            <a:schemeClr val="accent4">
              <a:lumMod val="40000"/>
              <a:lumOff val="60000"/>
            </a:schemeClr>
          </a:solidFill>
        </a:ln>
      </dgm:spPr>
    </dgm:pt>
  </dgm:ptLst>
  <dgm:cxnLst>
    <dgm:cxn modelId="{7B74375E-0D5F-4C54-9C3D-77A2DA889469}" type="presOf" srcId="{1D40A853-9736-46CF-AB1F-D790B0D43491}" destId="{388CD95F-8130-4B89-8CF0-376046A1FC6A}" srcOrd="0" destOrd="0" presId="urn:microsoft.com/office/officeart/2005/8/layout/list1"/>
    <dgm:cxn modelId="{7A007E55-FE0B-4FDB-8C35-BE456742D126}" srcId="{F0E307AF-366D-4AF1-8BE0-EFFF2B5500D4}" destId="{3B60CE38-2836-49FF-A417-A670324C9836}" srcOrd="1" destOrd="0" parTransId="{4F7D544D-8A4F-4F4A-989C-620EDC3E8B4D}" sibTransId="{71E38C13-9DB1-4D5F-9C94-D73A8D2FEB1D}"/>
    <dgm:cxn modelId="{89C09BE8-5BCD-4C8F-8522-6E386B74FE94}" srcId="{F0E307AF-366D-4AF1-8BE0-EFFF2B5500D4}" destId="{AB57F75A-3D77-40C3-A983-11D160D140D3}" srcOrd="0" destOrd="0" parTransId="{87FA401C-F16A-4B99-8106-C345F2CB4789}" sibTransId="{D4172BFA-B302-4BA4-897B-89F510E8B849}"/>
    <dgm:cxn modelId="{B6794102-FD31-4C0D-BFA9-403E30FC4F35}" srcId="{F0E307AF-366D-4AF1-8BE0-EFFF2B5500D4}" destId="{F62764BB-CA38-4419-9BF8-D8BDAB77BA6F}" srcOrd="2" destOrd="0" parTransId="{716CA7C7-5A78-4B9B-A650-DEAC13AD3143}" sibTransId="{B1155EE8-4161-4DDC-8A90-C937DB518CB5}"/>
    <dgm:cxn modelId="{9258ED32-D273-4C47-A5C8-4750AAB28D40}" type="presOf" srcId="{AB57F75A-3D77-40C3-A983-11D160D140D3}" destId="{BC159550-051C-40C3-B85D-1F2E6C0307F2}" srcOrd="1" destOrd="0" presId="urn:microsoft.com/office/officeart/2005/8/layout/list1"/>
    <dgm:cxn modelId="{ABD23191-DEA8-491D-9FA4-72C308C09C51}" type="presOf" srcId="{AB57F75A-3D77-40C3-A983-11D160D140D3}" destId="{80523900-73E1-43B6-ADFA-16481D6A2BB1}" srcOrd="0" destOrd="0" presId="urn:microsoft.com/office/officeart/2005/8/layout/list1"/>
    <dgm:cxn modelId="{D50EC067-4F6A-40EA-927E-396235BDC0CE}" type="presOf" srcId="{F62764BB-CA38-4419-9BF8-D8BDAB77BA6F}" destId="{CA363CB1-737C-4311-8D76-42F6E9B84329}" srcOrd="1" destOrd="0" presId="urn:microsoft.com/office/officeart/2005/8/layout/list1"/>
    <dgm:cxn modelId="{6D8874A6-0E47-4982-9F81-92051E91064C}" type="presOf" srcId="{3B60CE38-2836-49FF-A417-A670324C9836}" destId="{6F1A5029-67C7-4E6C-B36D-DF815737D524}" srcOrd="1" destOrd="0" presId="urn:microsoft.com/office/officeart/2005/8/layout/list1"/>
    <dgm:cxn modelId="{FFFC535C-8DCC-4AF4-8167-5B2FE40EA067}" type="presOf" srcId="{C400117E-A572-4951-BA93-B03F9AA68BB0}" destId="{ECB59A11-624B-40E6-A4B4-608165A61A2B}" srcOrd="0" destOrd="0" presId="urn:microsoft.com/office/officeart/2005/8/layout/list1"/>
    <dgm:cxn modelId="{F744688D-7C51-4962-97C9-B56BE398DED1}" type="presOf" srcId="{F0E307AF-366D-4AF1-8BE0-EFFF2B5500D4}" destId="{A2100A9E-62B8-4D10-ACD7-6BE01D449F7C}" srcOrd="0" destOrd="0" presId="urn:microsoft.com/office/officeart/2005/8/layout/list1"/>
    <dgm:cxn modelId="{A9081AFA-C9F7-4C6C-8D4D-CB74119D5B0A}" type="presOf" srcId="{3B60CE38-2836-49FF-A417-A670324C9836}" destId="{2327CA16-7DC6-42CB-9C61-1EDB3A5A601A}" srcOrd="0" destOrd="0" presId="urn:microsoft.com/office/officeart/2005/8/layout/list1"/>
    <dgm:cxn modelId="{030DFC92-D554-48D5-A806-369EF5700F99}" type="presOf" srcId="{C400117E-A572-4951-BA93-B03F9AA68BB0}" destId="{ACCA8EB7-7B4D-4E5A-AFF0-54ED24A80B41}" srcOrd="1" destOrd="0" presId="urn:microsoft.com/office/officeart/2005/8/layout/list1"/>
    <dgm:cxn modelId="{EA40BE35-B798-4B41-B4C3-690DA10A6036}" type="presOf" srcId="{F62764BB-CA38-4419-9BF8-D8BDAB77BA6F}" destId="{3421C2A2-4618-44B8-AB45-16CBF71E7AAA}" srcOrd="0" destOrd="0" presId="urn:microsoft.com/office/officeart/2005/8/layout/list1"/>
    <dgm:cxn modelId="{CA1CA572-61F3-4E8C-BE17-C65F34BE53F8}" type="presOf" srcId="{1D40A853-9736-46CF-AB1F-D790B0D43491}" destId="{45125111-BDCA-4D00-AEEA-3A1BC03B2758}" srcOrd="1" destOrd="0" presId="urn:microsoft.com/office/officeart/2005/8/layout/list1"/>
    <dgm:cxn modelId="{FEF32E54-030F-401E-BD8E-75BDD9583294}" srcId="{F0E307AF-366D-4AF1-8BE0-EFFF2B5500D4}" destId="{1D40A853-9736-46CF-AB1F-D790B0D43491}" srcOrd="4" destOrd="0" parTransId="{3DF8F4A1-5936-44CF-8295-29E96A7DC45C}" sibTransId="{962ACC9C-1C63-4AA4-AA2E-A7BEFD676147}"/>
    <dgm:cxn modelId="{4F438F3C-1E03-440D-A061-E8596C24AF78}" srcId="{F0E307AF-366D-4AF1-8BE0-EFFF2B5500D4}" destId="{C400117E-A572-4951-BA93-B03F9AA68BB0}" srcOrd="3" destOrd="0" parTransId="{EBBC581A-D7E1-42F1-9B71-940B41CCCE11}" sibTransId="{26DAB115-8679-4642-810D-5A1FBE6D4AB2}"/>
    <dgm:cxn modelId="{37A78E81-C692-42B4-9E43-53D04B31DA94}" type="presParOf" srcId="{A2100A9E-62B8-4D10-ACD7-6BE01D449F7C}" destId="{149D6F16-3109-4A9B-8752-4A095DA91E73}" srcOrd="0" destOrd="0" presId="urn:microsoft.com/office/officeart/2005/8/layout/list1"/>
    <dgm:cxn modelId="{A1519BD7-646C-494A-AE78-28B4AE493F0A}" type="presParOf" srcId="{149D6F16-3109-4A9B-8752-4A095DA91E73}" destId="{80523900-73E1-43B6-ADFA-16481D6A2BB1}" srcOrd="0" destOrd="0" presId="urn:microsoft.com/office/officeart/2005/8/layout/list1"/>
    <dgm:cxn modelId="{DDDD66F0-F430-4010-82C3-79D5D14EA1C9}" type="presParOf" srcId="{149D6F16-3109-4A9B-8752-4A095DA91E73}" destId="{BC159550-051C-40C3-B85D-1F2E6C0307F2}" srcOrd="1" destOrd="0" presId="urn:microsoft.com/office/officeart/2005/8/layout/list1"/>
    <dgm:cxn modelId="{674F063C-223F-4E0B-9F10-D3082CC0EC84}" type="presParOf" srcId="{A2100A9E-62B8-4D10-ACD7-6BE01D449F7C}" destId="{900D8C13-CEF4-46E1-AFDD-C5CBACC4EC7F}" srcOrd="1" destOrd="0" presId="urn:microsoft.com/office/officeart/2005/8/layout/list1"/>
    <dgm:cxn modelId="{5B426D58-B2ED-4DBC-8E1B-9B871C40DDB4}" type="presParOf" srcId="{A2100A9E-62B8-4D10-ACD7-6BE01D449F7C}" destId="{B2210873-1F81-46AB-8F1D-4D7091BD1D58}" srcOrd="2" destOrd="0" presId="urn:microsoft.com/office/officeart/2005/8/layout/list1"/>
    <dgm:cxn modelId="{566533DD-21B8-4150-8EEF-37106C40D54D}" type="presParOf" srcId="{A2100A9E-62B8-4D10-ACD7-6BE01D449F7C}" destId="{E72855BB-2740-428F-BA85-627053EAA307}" srcOrd="3" destOrd="0" presId="urn:microsoft.com/office/officeart/2005/8/layout/list1"/>
    <dgm:cxn modelId="{ED9FEF58-C027-4E56-B3B4-3D3AA466AD90}" type="presParOf" srcId="{A2100A9E-62B8-4D10-ACD7-6BE01D449F7C}" destId="{08CCEEBE-8B17-4B63-80A2-0BCED70329B2}" srcOrd="4" destOrd="0" presId="urn:microsoft.com/office/officeart/2005/8/layout/list1"/>
    <dgm:cxn modelId="{F7B9EA75-A1B3-4355-9866-8CB0C63A4DB1}" type="presParOf" srcId="{08CCEEBE-8B17-4B63-80A2-0BCED70329B2}" destId="{2327CA16-7DC6-42CB-9C61-1EDB3A5A601A}" srcOrd="0" destOrd="0" presId="urn:microsoft.com/office/officeart/2005/8/layout/list1"/>
    <dgm:cxn modelId="{B76DFE9A-7D56-4736-9C35-20DEC443F7B3}" type="presParOf" srcId="{08CCEEBE-8B17-4B63-80A2-0BCED70329B2}" destId="{6F1A5029-67C7-4E6C-B36D-DF815737D524}" srcOrd="1" destOrd="0" presId="urn:microsoft.com/office/officeart/2005/8/layout/list1"/>
    <dgm:cxn modelId="{2C60661E-C9E6-4825-AF3A-E362C6E71D29}" type="presParOf" srcId="{A2100A9E-62B8-4D10-ACD7-6BE01D449F7C}" destId="{299F9E9C-B910-4CFF-8483-EB9F8764D5D3}" srcOrd="5" destOrd="0" presId="urn:microsoft.com/office/officeart/2005/8/layout/list1"/>
    <dgm:cxn modelId="{03FE60CC-E139-4C53-801B-68416B992D8F}" type="presParOf" srcId="{A2100A9E-62B8-4D10-ACD7-6BE01D449F7C}" destId="{5BEAAC06-B5DF-44F1-9C78-C7DBA58DDB2C}" srcOrd="6" destOrd="0" presId="urn:microsoft.com/office/officeart/2005/8/layout/list1"/>
    <dgm:cxn modelId="{CE248C2C-33F6-4CA4-AFE5-815725998D04}" type="presParOf" srcId="{A2100A9E-62B8-4D10-ACD7-6BE01D449F7C}" destId="{56BE9385-F335-471F-B4FD-04B8F53ED23F}" srcOrd="7" destOrd="0" presId="urn:microsoft.com/office/officeart/2005/8/layout/list1"/>
    <dgm:cxn modelId="{14237955-0B8D-4E92-8783-A49A65CD98DB}" type="presParOf" srcId="{A2100A9E-62B8-4D10-ACD7-6BE01D449F7C}" destId="{F56C2D00-E254-4B6D-B0B4-F2A1A4B7DCA3}" srcOrd="8" destOrd="0" presId="urn:microsoft.com/office/officeart/2005/8/layout/list1"/>
    <dgm:cxn modelId="{F4155E0F-F86E-4970-8B16-22D1E79E5548}" type="presParOf" srcId="{F56C2D00-E254-4B6D-B0B4-F2A1A4B7DCA3}" destId="{3421C2A2-4618-44B8-AB45-16CBF71E7AAA}" srcOrd="0" destOrd="0" presId="urn:microsoft.com/office/officeart/2005/8/layout/list1"/>
    <dgm:cxn modelId="{C718A970-44A5-4A8F-8774-B3FB5E4152D9}" type="presParOf" srcId="{F56C2D00-E254-4B6D-B0B4-F2A1A4B7DCA3}" destId="{CA363CB1-737C-4311-8D76-42F6E9B84329}" srcOrd="1" destOrd="0" presId="urn:microsoft.com/office/officeart/2005/8/layout/list1"/>
    <dgm:cxn modelId="{3801C9B8-BC35-45FA-88EF-EE519B29848D}" type="presParOf" srcId="{A2100A9E-62B8-4D10-ACD7-6BE01D449F7C}" destId="{2C22A59B-82F7-468C-B5A5-1447C75074B0}" srcOrd="9" destOrd="0" presId="urn:microsoft.com/office/officeart/2005/8/layout/list1"/>
    <dgm:cxn modelId="{98B4E6E2-ED0D-4680-9920-9895AFC982AE}" type="presParOf" srcId="{A2100A9E-62B8-4D10-ACD7-6BE01D449F7C}" destId="{2FEF6701-DDE1-4362-A5D4-1F760E7FE30E}" srcOrd="10" destOrd="0" presId="urn:microsoft.com/office/officeart/2005/8/layout/list1"/>
    <dgm:cxn modelId="{FDDE6D36-2592-4913-BE89-FDEA90FFAC7B}" type="presParOf" srcId="{A2100A9E-62B8-4D10-ACD7-6BE01D449F7C}" destId="{501D22AC-6A96-44B5-AEA1-7C3FBF8A9102}" srcOrd="11" destOrd="0" presId="urn:microsoft.com/office/officeart/2005/8/layout/list1"/>
    <dgm:cxn modelId="{33D45E6A-4128-4E02-BDFB-FF1AD0930B94}" type="presParOf" srcId="{A2100A9E-62B8-4D10-ACD7-6BE01D449F7C}" destId="{4A8775EB-786F-4A84-AB2F-E406AC6B8570}" srcOrd="12" destOrd="0" presId="urn:microsoft.com/office/officeart/2005/8/layout/list1"/>
    <dgm:cxn modelId="{D6D7A86F-FFA0-4327-92F1-070AC9533D33}" type="presParOf" srcId="{4A8775EB-786F-4A84-AB2F-E406AC6B8570}" destId="{ECB59A11-624B-40E6-A4B4-608165A61A2B}" srcOrd="0" destOrd="0" presId="urn:microsoft.com/office/officeart/2005/8/layout/list1"/>
    <dgm:cxn modelId="{0410E64A-087E-44BA-8843-EB23835F875F}" type="presParOf" srcId="{4A8775EB-786F-4A84-AB2F-E406AC6B8570}" destId="{ACCA8EB7-7B4D-4E5A-AFF0-54ED24A80B41}" srcOrd="1" destOrd="0" presId="urn:microsoft.com/office/officeart/2005/8/layout/list1"/>
    <dgm:cxn modelId="{7479E275-47F2-485D-AC3B-141F6D5AD0AF}" type="presParOf" srcId="{A2100A9E-62B8-4D10-ACD7-6BE01D449F7C}" destId="{623BE4D6-4ED7-406E-BD14-2E6AECFA4BDC}" srcOrd="13" destOrd="0" presId="urn:microsoft.com/office/officeart/2005/8/layout/list1"/>
    <dgm:cxn modelId="{FCE3741D-113F-4C52-A36F-64D322F2FC57}" type="presParOf" srcId="{A2100A9E-62B8-4D10-ACD7-6BE01D449F7C}" destId="{D3DB5BDD-1800-4797-864C-74DC3506F14F}" srcOrd="14" destOrd="0" presId="urn:microsoft.com/office/officeart/2005/8/layout/list1"/>
    <dgm:cxn modelId="{4B23D44C-4897-4B2E-ABC3-22C95E456757}" type="presParOf" srcId="{A2100A9E-62B8-4D10-ACD7-6BE01D449F7C}" destId="{15BA2852-3029-4E3D-AB81-33A32814C267}" srcOrd="15" destOrd="0" presId="urn:microsoft.com/office/officeart/2005/8/layout/list1"/>
    <dgm:cxn modelId="{0A843420-5DD5-4607-8E67-145448557854}" type="presParOf" srcId="{A2100A9E-62B8-4D10-ACD7-6BE01D449F7C}" destId="{DF0F9518-0E8A-4AF1-8C1D-B93BF1CBB5D3}" srcOrd="16" destOrd="0" presId="urn:microsoft.com/office/officeart/2005/8/layout/list1"/>
    <dgm:cxn modelId="{4B19BFA1-BBD6-4ED2-AB25-910AA2094527}" type="presParOf" srcId="{DF0F9518-0E8A-4AF1-8C1D-B93BF1CBB5D3}" destId="{388CD95F-8130-4B89-8CF0-376046A1FC6A}" srcOrd="0" destOrd="0" presId="urn:microsoft.com/office/officeart/2005/8/layout/list1"/>
    <dgm:cxn modelId="{93A3BD0A-592E-4BAC-B590-C99F66744A0B}" type="presParOf" srcId="{DF0F9518-0E8A-4AF1-8C1D-B93BF1CBB5D3}" destId="{45125111-BDCA-4D00-AEEA-3A1BC03B2758}" srcOrd="1" destOrd="0" presId="urn:microsoft.com/office/officeart/2005/8/layout/list1"/>
    <dgm:cxn modelId="{EF2ED393-6B16-4B7C-8979-914846DFC278}" type="presParOf" srcId="{A2100A9E-62B8-4D10-ACD7-6BE01D449F7C}" destId="{C3C7AD64-2B69-45FF-9694-6F6D27D12F23}" srcOrd="17" destOrd="0" presId="urn:microsoft.com/office/officeart/2005/8/layout/list1"/>
    <dgm:cxn modelId="{2412442F-7654-4BD7-9A7D-E4FAADF24F87}" type="presParOf" srcId="{A2100A9E-62B8-4D10-ACD7-6BE01D449F7C}" destId="{B3C90C7B-20C8-4EF2-9D4A-5C7294AF449E}" srcOrd="18" destOrd="0" presId="urn:microsoft.com/office/officeart/2005/8/layout/list1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9C058619-5967-824C-B91A-B1F910F56CE9}" type="doc">
      <dgm:prSet loTypeId="urn:microsoft.com/office/officeart/2008/layout/LinedList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4E47DDE-3D63-B145-9C97-155987FF8DDA}">
      <dgm:prSet phldrT="[Text]" custT="1"/>
      <dgm:spPr/>
      <dgm:t>
        <a:bodyPr anchor="ctr"/>
        <a:lstStyle/>
        <a:p>
          <a:pPr algn="ctr"/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1. 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สร้างตารางเพื่อเก็บข้อมูลในระบบ </a:t>
          </a:r>
          <a:r>
            <a:rPr lang="en-US" sz="2000" b="1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20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561CF495-F68F-4C45-AFBC-B2F4A46B098B}" type="parTrans" cxnId="{7B744D5C-A4AB-5242-BAEE-B647A58F0220}">
      <dgm:prSet/>
      <dgm:spPr/>
      <dgm:t>
        <a:bodyPr/>
        <a:lstStyle/>
        <a:p>
          <a:pPr algn="ctr"/>
          <a:endParaRPr lang="en-US" sz="2000" b="1"/>
        </a:p>
      </dgm:t>
    </dgm:pt>
    <dgm:pt modelId="{78A064C4-2919-7D4A-9300-65B2056639F9}" type="sibTrans" cxnId="{7B744D5C-A4AB-5242-BAEE-B647A58F0220}">
      <dgm:prSet/>
      <dgm:spPr/>
      <dgm:t>
        <a:bodyPr/>
        <a:lstStyle/>
        <a:p>
          <a:pPr algn="ctr"/>
          <a:endParaRPr lang="en-US" sz="2000" b="1"/>
        </a:p>
      </dgm:t>
    </dgm:pt>
    <dgm:pt modelId="{9D1BEEF2-0A49-E547-9F8A-DA6C905705B4}">
      <dgm:prSet phldrT="[Text]" custT="1"/>
      <dgm:spPr/>
      <dgm:t>
        <a:bodyPr anchor="ctr"/>
        <a:lstStyle/>
        <a:p>
          <a:pPr algn="ctr"/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2. 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ใช้ข้อมูลสายทาง</a:t>
          </a:r>
          <a:endParaRPr lang="en-US" sz="20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A1DFBDB9-F91D-C54A-8578-C5EFE7E9CA27}" type="parTrans" cxnId="{B6D770DA-E757-D04A-ADE8-B02F8EB19E96}">
      <dgm:prSet/>
      <dgm:spPr/>
      <dgm:t>
        <a:bodyPr/>
        <a:lstStyle/>
        <a:p>
          <a:pPr algn="ctr"/>
          <a:endParaRPr lang="en-US" sz="2000" b="1"/>
        </a:p>
      </dgm:t>
    </dgm:pt>
    <dgm:pt modelId="{98A1A048-727D-6848-BBCC-5FE64BA9EFE9}" type="sibTrans" cxnId="{B6D770DA-E757-D04A-ADE8-B02F8EB19E96}">
      <dgm:prSet/>
      <dgm:spPr/>
      <dgm:t>
        <a:bodyPr/>
        <a:lstStyle/>
        <a:p>
          <a:pPr algn="ctr"/>
          <a:endParaRPr lang="en-US" sz="2000" b="1"/>
        </a:p>
      </dgm:t>
    </dgm:pt>
    <dgm:pt modelId="{827FC5EE-B0A8-FE43-BABB-53C101DFB51A}">
      <dgm:prSet phldrT="[Text]" custT="1"/>
      <dgm:spPr/>
      <dgm:t>
        <a:bodyPr anchor="ctr"/>
        <a:lstStyle/>
        <a:p>
          <a:pPr algn="ctr"/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3. 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ดึงข้อมูล </a:t>
          </a:r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AADT</a:t>
          </a:r>
        </a:p>
      </dgm:t>
    </dgm:pt>
    <dgm:pt modelId="{B503351E-972A-F14B-83AD-C454BCC96C77}" type="parTrans" cxnId="{48B85897-9E58-154A-827C-D55D8C721635}">
      <dgm:prSet/>
      <dgm:spPr/>
      <dgm:t>
        <a:bodyPr/>
        <a:lstStyle/>
        <a:p>
          <a:pPr algn="ctr"/>
          <a:endParaRPr lang="en-US" sz="2000" b="1"/>
        </a:p>
      </dgm:t>
    </dgm:pt>
    <dgm:pt modelId="{19983502-878A-F14D-844F-CFB806BD15C5}" type="sibTrans" cxnId="{48B85897-9E58-154A-827C-D55D8C721635}">
      <dgm:prSet/>
      <dgm:spPr/>
      <dgm:t>
        <a:bodyPr/>
        <a:lstStyle/>
        <a:p>
          <a:pPr algn="ctr"/>
          <a:endParaRPr lang="en-US" sz="2000" b="1"/>
        </a:p>
      </dgm:t>
    </dgm:pt>
    <dgm:pt modelId="{1F096652-1199-434D-8CC9-46D7FBC840B6}">
      <dgm:prSet phldrT="[Text]" custT="1"/>
      <dgm:spPr/>
      <dgm:t>
        <a:bodyPr anchor="ctr"/>
        <a:lstStyle/>
        <a:p>
          <a:pPr algn="ctr"/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4. 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ดึงปีที่ซ่อมล่าสุด</a:t>
          </a:r>
          <a:endParaRPr lang="en-US" sz="20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B718CA40-A8BC-3349-89E7-D8FD71DF407F}" type="parTrans" cxnId="{7A547502-DE8C-2545-89E6-A081581512C9}">
      <dgm:prSet/>
      <dgm:spPr/>
      <dgm:t>
        <a:bodyPr/>
        <a:lstStyle/>
        <a:p>
          <a:pPr algn="ctr"/>
          <a:endParaRPr lang="en-US" sz="2000" b="1"/>
        </a:p>
      </dgm:t>
    </dgm:pt>
    <dgm:pt modelId="{7E27827B-AE8C-7C47-84E5-4257AC6D3AA6}" type="sibTrans" cxnId="{7A547502-DE8C-2545-89E6-A081581512C9}">
      <dgm:prSet/>
      <dgm:spPr/>
      <dgm:t>
        <a:bodyPr/>
        <a:lstStyle/>
        <a:p>
          <a:pPr algn="ctr"/>
          <a:endParaRPr lang="en-US" sz="2000" b="1"/>
        </a:p>
      </dgm:t>
    </dgm:pt>
    <dgm:pt modelId="{8530F20E-4FF9-6E4B-8AD3-08B0159F8EED}">
      <dgm:prSet phldrT="[Text]" custT="1"/>
      <dgm:spPr/>
      <dgm:t>
        <a:bodyPr anchor="ctr"/>
        <a:lstStyle/>
        <a:p>
          <a:pPr algn="ctr"/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ตัดสายทางเป็นช่วงละ </a:t>
          </a:r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1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 กม. และนำข้อมูลสายทางของระบบ </a:t>
          </a:r>
          <a:r>
            <a:rPr lang="en-US" sz="2000" b="1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20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9DC41411-2BF6-2744-B370-E06C2D041452}" type="parTrans" cxnId="{E0F5B177-7900-614E-944C-F6B5BA4C2895}">
      <dgm:prSet/>
      <dgm:spPr/>
      <dgm:t>
        <a:bodyPr/>
        <a:lstStyle/>
        <a:p>
          <a:pPr algn="ctr"/>
          <a:endParaRPr lang="en-US" sz="2000" b="1"/>
        </a:p>
      </dgm:t>
    </dgm:pt>
    <dgm:pt modelId="{53E27A48-BC04-3441-9B3F-1BC60231F07B}" type="sibTrans" cxnId="{E0F5B177-7900-614E-944C-F6B5BA4C2895}">
      <dgm:prSet/>
      <dgm:spPr/>
      <dgm:t>
        <a:bodyPr/>
        <a:lstStyle/>
        <a:p>
          <a:pPr algn="ctr"/>
          <a:endParaRPr lang="en-US" sz="2000" b="1"/>
        </a:p>
      </dgm:t>
    </dgm:pt>
    <dgm:pt modelId="{3EC63F88-88F4-764E-9500-512F4BB1AB7E}">
      <dgm:prSet custT="1"/>
      <dgm:spPr/>
      <dgm:t>
        <a:bodyPr anchor="ctr"/>
        <a:lstStyle/>
        <a:p>
          <a:pPr algn="ctr"/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6. 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นำข้อมูลสำรวจล่าสุดของระบบ </a:t>
          </a:r>
          <a:r>
            <a:rPr lang="en-US" sz="2000" b="1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20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7B995779-6361-C44D-9A03-F778C0274FFE}" type="parTrans" cxnId="{E6062476-9515-A341-996C-497E61A3FC3C}">
      <dgm:prSet/>
      <dgm:spPr/>
      <dgm:t>
        <a:bodyPr/>
        <a:lstStyle/>
        <a:p>
          <a:pPr algn="ctr"/>
          <a:endParaRPr lang="en-US" sz="2000" b="1"/>
        </a:p>
      </dgm:t>
    </dgm:pt>
    <dgm:pt modelId="{A16A5F74-625C-604B-9A69-9C08DB7C2B2B}" type="sibTrans" cxnId="{E6062476-9515-A341-996C-497E61A3FC3C}">
      <dgm:prSet/>
      <dgm:spPr/>
      <dgm:t>
        <a:bodyPr/>
        <a:lstStyle/>
        <a:p>
          <a:pPr algn="ctr"/>
          <a:endParaRPr lang="en-US" sz="2000" b="1"/>
        </a:p>
      </dgm:t>
    </dgm:pt>
    <dgm:pt modelId="{77FF24E6-417B-DB4E-9C91-0D574D60B970}">
      <dgm:prSet custT="1"/>
      <dgm:spPr/>
      <dgm:t>
        <a:bodyPr anchor="ctr"/>
        <a:lstStyle/>
        <a:p>
          <a:pPr algn="ctr"/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7. 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ดึงข้อมูลสำรวจจากฐานข้อมูล </a:t>
          </a:r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MIIS</a:t>
          </a:r>
          <a:endParaRPr lang="th-TH" sz="2000" b="1" dirty="0">
            <a:latin typeface="TH SarabunPSK" charset="0"/>
            <a:ea typeface="TH SarabunPSK" charset="0"/>
            <a:cs typeface="TH SarabunPSK" charset="0"/>
          </a:endParaRPr>
        </a:p>
      </dgm:t>
    </dgm:pt>
    <dgm:pt modelId="{933A232B-5BA3-964D-8BED-AD1721A297DE}" type="parTrans" cxnId="{AFA1CD68-BEE5-434B-AFD2-7C48AC6BC8ED}">
      <dgm:prSet/>
      <dgm:spPr/>
      <dgm:t>
        <a:bodyPr/>
        <a:lstStyle/>
        <a:p>
          <a:pPr algn="ctr"/>
          <a:endParaRPr lang="en-US" sz="2000" b="1"/>
        </a:p>
      </dgm:t>
    </dgm:pt>
    <dgm:pt modelId="{98AE6703-F3E0-3549-8E92-9C26FF360EE9}" type="sibTrans" cxnId="{AFA1CD68-BEE5-434B-AFD2-7C48AC6BC8ED}">
      <dgm:prSet/>
      <dgm:spPr/>
      <dgm:t>
        <a:bodyPr/>
        <a:lstStyle/>
        <a:p>
          <a:pPr algn="ctr"/>
          <a:endParaRPr lang="en-US" sz="2000" b="1"/>
        </a:p>
      </dgm:t>
    </dgm:pt>
    <dgm:pt modelId="{A6AF07F1-E19A-1247-B638-F0E73FEB69F7}">
      <dgm:prSet custT="1"/>
      <dgm:spPr/>
      <dgm:t>
        <a:bodyPr anchor="ctr"/>
        <a:lstStyle/>
        <a:p>
          <a:pPr algn="ctr"/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8. 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บันทึกค่า</a:t>
          </a:r>
          <a:r>
            <a:rPr lang="th-TH" sz="2000" b="1" dirty="0" err="1">
              <a:latin typeface="TH SarabunPSK" charset="0"/>
              <a:ea typeface="TH SarabunPSK" charset="0"/>
              <a:cs typeface="TH SarabunPSK" charset="0"/>
            </a:rPr>
            <a:t>อื่นๆ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 ที่เกิดจากการคำนวณ</a:t>
          </a:r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2000" b="1" dirty="0">
              <a:latin typeface="TH SarabunPSK" charset="0"/>
              <a:ea typeface="TH SarabunPSK" charset="0"/>
              <a:cs typeface="TH SarabunPSK" charset="0"/>
            </a:rPr>
            <a:t>เช่น </a:t>
          </a:r>
          <a:r>
            <a:rPr lang="en-US" sz="2000" b="1" dirty="0">
              <a:latin typeface="TH SarabunPSK" charset="0"/>
              <a:ea typeface="TH SarabunPSK" charset="0"/>
              <a:cs typeface="TH SarabunPSK" charset="0"/>
            </a:rPr>
            <a:t>SNC </a:t>
          </a:r>
        </a:p>
      </dgm:t>
    </dgm:pt>
    <dgm:pt modelId="{72CBAA2B-43BD-B34E-B2D1-B3E17B8F942A}" type="parTrans" cxnId="{7571091F-0C70-414B-BC9C-BA7466F7243E}">
      <dgm:prSet/>
      <dgm:spPr/>
      <dgm:t>
        <a:bodyPr/>
        <a:lstStyle/>
        <a:p>
          <a:pPr algn="ctr"/>
          <a:endParaRPr lang="en-US" sz="2000" b="1"/>
        </a:p>
      </dgm:t>
    </dgm:pt>
    <dgm:pt modelId="{BE7E946A-E8EB-D542-BBD6-3CD18901BD48}" type="sibTrans" cxnId="{7571091F-0C70-414B-BC9C-BA7466F7243E}">
      <dgm:prSet/>
      <dgm:spPr/>
      <dgm:t>
        <a:bodyPr/>
        <a:lstStyle/>
        <a:p>
          <a:pPr algn="ctr"/>
          <a:endParaRPr lang="en-US" sz="2000" b="1"/>
        </a:p>
      </dgm:t>
    </dgm:pt>
    <dgm:pt modelId="{4480608D-B4AE-FC43-B9A1-C7BF456E3944}" type="pres">
      <dgm:prSet presAssocID="{9C058619-5967-824C-B91A-B1F910F56CE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5BF2EAE-B27E-034D-97E3-C66DAC1EE001}" type="pres">
      <dgm:prSet presAssocID="{F4E47DDE-3D63-B145-9C97-155987FF8DDA}" presName="thickLine" presStyleLbl="alignNode1" presStyleIdx="0" presStyleCnt="8" custLinFactNeighborX="-254" custLinFactNeighborY="10318"/>
      <dgm:spPr/>
    </dgm:pt>
    <dgm:pt modelId="{17781417-DFF8-F149-80E3-E98A038881DD}" type="pres">
      <dgm:prSet presAssocID="{F4E47DDE-3D63-B145-9C97-155987FF8DDA}" presName="horz1" presStyleCnt="0"/>
      <dgm:spPr/>
    </dgm:pt>
    <dgm:pt modelId="{DE7F4557-C4A5-BB49-BAF3-2BF8A71465B3}" type="pres">
      <dgm:prSet presAssocID="{F4E47DDE-3D63-B145-9C97-155987FF8DDA}" presName="tx1" presStyleLbl="revTx" presStyleIdx="0" presStyleCnt="8"/>
      <dgm:spPr/>
      <dgm:t>
        <a:bodyPr/>
        <a:lstStyle/>
        <a:p>
          <a:endParaRPr lang="en-US"/>
        </a:p>
      </dgm:t>
    </dgm:pt>
    <dgm:pt modelId="{60C342F0-8885-0544-924F-89EE1C4ACEC8}" type="pres">
      <dgm:prSet presAssocID="{F4E47DDE-3D63-B145-9C97-155987FF8DDA}" presName="vert1" presStyleCnt="0"/>
      <dgm:spPr/>
    </dgm:pt>
    <dgm:pt modelId="{F2EF33AD-35E1-DD4F-9C35-3936E24CC3AB}" type="pres">
      <dgm:prSet presAssocID="{9D1BEEF2-0A49-E547-9F8A-DA6C905705B4}" presName="thickLine" presStyleLbl="alignNode1" presStyleIdx="1" presStyleCnt="8"/>
      <dgm:spPr/>
    </dgm:pt>
    <dgm:pt modelId="{A6B1FD95-F41A-AF45-9E8C-0CB816551232}" type="pres">
      <dgm:prSet presAssocID="{9D1BEEF2-0A49-E547-9F8A-DA6C905705B4}" presName="horz1" presStyleCnt="0"/>
      <dgm:spPr/>
    </dgm:pt>
    <dgm:pt modelId="{B73240A5-2637-9749-977C-694F92EFDA79}" type="pres">
      <dgm:prSet presAssocID="{9D1BEEF2-0A49-E547-9F8A-DA6C905705B4}" presName="tx1" presStyleLbl="revTx" presStyleIdx="1" presStyleCnt="8"/>
      <dgm:spPr/>
      <dgm:t>
        <a:bodyPr/>
        <a:lstStyle/>
        <a:p>
          <a:endParaRPr lang="en-US"/>
        </a:p>
      </dgm:t>
    </dgm:pt>
    <dgm:pt modelId="{7CB79B5F-7014-934F-A457-D8316B5CE942}" type="pres">
      <dgm:prSet presAssocID="{9D1BEEF2-0A49-E547-9F8A-DA6C905705B4}" presName="vert1" presStyleCnt="0"/>
      <dgm:spPr/>
    </dgm:pt>
    <dgm:pt modelId="{1A311D97-4C4A-FF4F-98C3-C98A266A283E}" type="pres">
      <dgm:prSet presAssocID="{827FC5EE-B0A8-FE43-BABB-53C101DFB51A}" presName="thickLine" presStyleLbl="alignNode1" presStyleIdx="2" presStyleCnt="8"/>
      <dgm:spPr/>
    </dgm:pt>
    <dgm:pt modelId="{32D85C55-A5B3-6140-A664-4AAB39C328BD}" type="pres">
      <dgm:prSet presAssocID="{827FC5EE-B0A8-FE43-BABB-53C101DFB51A}" presName="horz1" presStyleCnt="0"/>
      <dgm:spPr/>
    </dgm:pt>
    <dgm:pt modelId="{981AA59D-5D79-2244-9543-068653D895D5}" type="pres">
      <dgm:prSet presAssocID="{827FC5EE-B0A8-FE43-BABB-53C101DFB51A}" presName="tx1" presStyleLbl="revTx" presStyleIdx="2" presStyleCnt="8"/>
      <dgm:spPr/>
      <dgm:t>
        <a:bodyPr/>
        <a:lstStyle/>
        <a:p>
          <a:endParaRPr lang="en-US"/>
        </a:p>
      </dgm:t>
    </dgm:pt>
    <dgm:pt modelId="{C6D0AE94-86F7-E94B-9414-204FC97949CB}" type="pres">
      <dgm:prSet presAssocID="{827FC5EE-B0A8-FE43-BABB-53C101DFB51A}" presName="vert1" presStyleCnt="0"/>
      <dgm:spPr/>
    </dgm:pt>
    <dgm:pt modelId="{F7389518-9A67-8746-9EBA-F26F56012897}" type="pres">
      <dgm:prSet presAssocID="{1F096652-1199-434D-8CC9-46D7FBC840B6}" presName="thickLine" presStyleLbl="alignNode1" presStyleIdx="3" presStyleCnt="8"/>
      <dgm:spPr/>
    </dgm:pt>
    <dgm:pt modelId="{5F554CBE-13A3-6B4A-BC4B-1DF5128D8ED2}" type="pres">
      <dgm:prSet presAssocID="{1F096652-1199-434D-8CC9-46D7FBC840B6}" presName="horz1" presStyleCnt="0"/>
      <dgm:spPr/>
    </dgm:pt>
    <dgm:pt modelId="{64220B0A-2759-9F4A-94FC-8893319F814A}" type="pres">
      <dgm:prSet presAssocID="{1F096652-1199-434D-8CC9-46D7FBC840B6}" presName="tx1" presStyleLbl="revTx" presStyleIdx="3" presStyleCnt="8"/>
      <dgm:spPr/>
      <dgm:t>
        <a:bodyPr/>
        <a:lstStyle/>
        <a:p>
          <a:endParaRPr lang="en-US"/>
        </a:p>
      </dgm:t>
    </dgm:pt>
    <dgm:pt modelId="{88F5B62B-C552-3C49-A591-6FD57FD71181}" type="pres">
      <dgm:prSet presAssocID="{1F096652-1199-434D-8CC9-46D7FBC840B6}" presName="vert1" presStyleCnt="0"/>
      <dgm:spPr/>
    </dgm:pt>
    <dgm:pt modelId="{BBFB6862-F9BB-9545-A1D5-CC2AF0D963EE}" type="pres">
      <dgm:prSet presAssocID="{8530F20E-4FF9-6E4B-8AD3-08B0159F8EED}" presName="thickLine" presStyleLbl="alignNode1" presStyleIdx="4" presStyleCnt="8"/>
      <dgm:spPr/>
    </dgm:pt>
    <dgm:pt modelId="{AE2BAA85-A92D-504F-BDB0-DA26E911CA82}" type="pres">
      <dgm:prSet presAssocID="{8530F20E-4FF9-6E4B-8AD3-08B0159F8EED}" presName="horz1" presStyleCnt="0"/>
      <dgm:spPr/>
    </dgm:pt>
    <dgm:pt modelId="{00C9F346-A751-2042-8EB1-E3ED761845AC}" type="pres">
      <dgm:prSet presAssocID="{8530F20E-4FF9-6E4B-8AD3-08B0159F8EED}" presName="tx1" presStyleLbl="revTx" presStyleIdx="4" presStyleCnt="8"/>
      <dgm:spPr/>
      <dgm:t>
        <a:bodyPr/>
        <a:lstStyle/>
        <a:p>
          <a:endParaRPr lang="en-US"/>
        </a:p>
      </dgm:t>
    </dgm:pt>
    <dgm:pt modelId="{54970B92-8A9D-DB45-911A-01B9E8B3105B}" type="pres">
      <dgm:prSet presAssocID="{8530F20E-4FF9-6E4B-8AD3-08B0159F8EED}" presName="vert1" presStyleCnt="0"/>
      <dgm:spPr/>
    </dgm:pt>
    <dgm:pt modelId="{07FA8939-AEF9-9342-945A-6EB9E61FFC53}" type="pres">
      <dgm:prSet presAssocID="{3EC63F88-88F4-764E-9500-512F4BB1AB7E}" presName="thickLine" presStyleLbl="alignNode1" presStyleIdx="5" presStyleCnt="8"/>
      <dgm:spPr/>
    </dgm:pt>
    <dgm:pt modelId="{9209B7F5-9B6B-AB4E-A07A-669C5E98CE72}" type="pres">
      <dgm:prSet presAssocID="{3EC63F88-88F4-764E-9500-512F4BB1AB7E}" presName="horz1" presStyleCnt="0"/>
      <dgm:spPr/>
    </dgm:pt>
    <dgm:pt modelId="{B7C21B27-35FD-2D4C-8C73-B3454E4ED677}" type="pres">
      <dgm:prSet presAssocID="{3EC63F88-88F4-764E-9500-512F4BB1AB7E}" presName="tx1" presStyleLbl="revTx" presStyleIdx="5" presStyleCnt="8"/>
      <dgm:spPr/>
      <dgm:t>
        <a:bodyPr/>
        <a:lstStyle/>
        <a:p>
          <a:endParaRPr lang="en-US"/>
        </a:p>
      </dgm:t>
    </dgm:pt>
    <dgm:pt modelId="{22660949-C710-464A-8B7E-EDA7372054F3}" type="pres">
      <dgm:prSet presAssocID="{3EC63F88-88F4-764E-9500-512F4BB1AB7E}" presName="vert1" presStyleCnt="0"/>
      <dgm:spPr/>
    </dgm:pt>
    <dgm:pt modelId="{64D9822E-4501-FB42-B49B-2B50E7C7467C}" type="pres">
      <dgm:prSet presAssocID="{77FF24E6-417B-DB4E-9C91-0D574D60B970}" presName="thickLine" presStyleLbl="alignNode1" presStyleIdx="6" presStyleCnt="8"/>
      <dgm:spPr/>
    </dgm:pt>
    <dgm:pt modelId="{907C6E17-1080-7748-A8F0-AC6CD8D6BBD0}" type="pres">
      <dgm:prSet presAssocID="{77FF24E6-417B-DB4E-9C91-0D574D60B970}" presName="horz1" presStyleCnt="0"/>
      <dgm:spPr/>
    </dgm:pt>
    <dgm:pt modelId="{CBDAAC11-3558-3945-8FDC-329D2181D498}" type="pres">
      <dgm:prSet presAssocID="{77FF24E6-417B-DB4E-9C91-0D574D60B970}" presName="tx1" presStyleLbl="revTx" presStyleIdx="6" presStyleCnt="8"/>
      <dgm:spPr/>
      <dgm:t>
        <a:bodyPr/>
        <a:lstStyle/>
        <a:p>
          <a:endParaRPr lang="en-US"/>
        </a:p>
      </dgm:t>
    </dgm:pt>
    <dgm:pt modelId="{486EC6D1-8516-A94F-8565-B33A6E66D725}" type="pres">
      <dgm:prSet presAssocID="{77FF24E6-417B-DB4E-9C91-0D574D60B970}" presName="vert1" presStyleCnt="0"/>
      <dgm:spPr/>
    </dgm:pt>
    <dgm:pt modelId="{36574681-7B95-E84C-9423-1503E7C938A8}" type="pres">
      <dgm:prSet presAssocID="{A6AF07F1-E19A-1247-B638-F0E73FEB69F7}" presName="thickLine" presStyleLbl="alignNode1" presStyleIdx="7" presStyleCnt="8"/>
      <dgm:spPr/>
    </dgm:pt>
    <dgm:pt modelId="{5D43AABC-21C7-4944-9CF3-51F45834B72D}" type="pres">
      <dgm:prSet presAssocID="{A6AF07F1-E19A-1247-B638-F0E73FEB69F7}" presName="horz1" presStyleCnt="0"/>
      <dgm:spPr/>
    </dgm:pt>
    <dgm:pt modelId="{479C6C00-0D79-3B40-A539-0CAC9E73D741}" type="pres">
      <dgm:prSet presAssocID="{A6AF07F1-E19A-1247-B638-F0E73FEB69F7}" presName="tx1" presStyleLbl="revTx" presStyleIdx="7" presStyleCnt="8"/>
      <dgm:spPr/>
      <dgm:t>
        <a:bodyPr/>
        <a:lstStyle/>
        <a:p>
          <a:endParaRPr lang="en-US"/>
        </a:p>
      </dgm:t>
    </dgm:pt>
    <dgm:pt modelId="{90EF375C-6E5A-8F49-B977-04280AE50EA1}" type="pres">
      <dgm:prSet presAssocID="{A6AF07F1-E19A-1247-B638-F0E73FEB69F7}" presName="vert1" presStyleCnt="0"/>
      <dgm:spPr/>
    </dgm:pt>
  </dgm:ptLst>
  <dgm:cxnLst>
    <dgm:cxn modelId="{48B85897-9E58-154A-827C-D55D8C721635}" srcId="{9C058619-5967-824C-B91A-B1F910F56CE9}" destId="{827FC5EE-B0A8-FE43-BABB-53C101DFB51A}" srcOrd="2" destOrd="0" parTransId="{B503351E-972A-F14B-83AD-C454BCC96C77}" sibTransId="{19983502-878A-F14D-844F-CFB806BD15C5}"/>
    <dgm:cxn modelId="{34028806-5136-A147-92B3-E76EB79F48E9}" type="presOf" srcId="{8530F20E-4FF9-6E4B-8AD3-08B0159F8EED}" destId="{00C9F346-A751-2042-8EB1-E3ED761845AC}" srcOrd="0" destOrd="0" presId="urn:microsoft.com/office/officeart/2008/layout/LinedList"/>
    <dgm:cxn modelId="{0CB90DFB-765A-CC40-8403-389C9CF921C9}" type="presOf" srcId="{9D1BEEF2-0A49-E547-9F8A-DA6C905705B4}" destId="{B73240A5-2637-9749-977C-694F92EFDA79}" srcOrd="0" destOrd="0" presId="urn:microsoft.com/office/officeart/2008/layout/LinedList"/>
    <dgm:cxn modelId="{7A547502-DE8C-2545-89E6-A081581512C9}" srcId="{9C058619-5967-824C-B91A-B1F910F56CE9}" destId="{1F096652-1199-434D-8CC9-46D7FBC840B6}" srcOrd="3" destOrd="0" parTransId="{B718CA40-A8BC-3349-89E7-D8FD71DF407F}" sibTransId="{7E27827B-AE8C-7C47-84E5-4257AC6D3AA6}"/>
    <dgm:cxn modelId="{E0F5B177-7900-614E-944C-F6B5BA4C2895}" srcId="{9C058619-5967-824C-B91A-B1F910F56CE9}" destId="{8530F20E-4FF9-6E4B-8AD3-08B0159F8EED}" srcOrd="4" destOrd="0" parTransId="{9DC41411-2BF6-2744-B370-E06C2D041452}" sibTransId="{53E27A48-BC04-3441-9B3F-1BC60231F07B}"/>
    <dgm:cxn modelId="{3931F8AA-DBF4-2D4E-AF5C-0FB5E30347DC}" type="presOf" srcId="{A6AF07F1-E19A-1247-B638-F0E73FEB69F7}" destId="{479C6C00-0D79-3B40-A539-0CAC9E73D741}" srcOrd="0" destOrd="0" presId="urn:microsoft.com/office/officeart/2008/layout/LinedList"/>
    <dgm:cxn modelId="{7571091F-0C70-414B-BC9C-BA7466F7243E}" srcId="{9C058619-5967-824C-B91A-B1F910F56CE9}" destId="{A6AF07F1-E19A-1247-B638-F0E73FEB69F7}" srcOrd="7" destOrd="0" parTransId="{72CBAA2B-43BD-B34E-B2D1-B3E17B8F942A}" sibTransId="{BE7E946A-E8EB-D542-BBD6-3CD18901BD48}"/>
    <dgm:cxn modelId="{7B744D5C-A4AB-5242-BAEE-B647A58F0220}" srcId="{9C058619-5967-824C-B91A-B1F910F56CE9}" destId="{F4E47DDE-3D63-B145-9C97-155987FF8DDA}" srcOrd="0" destOrd="0" parTransId="{561CF495-F68F-4C45-AFBC-B2F4A46B098B}" sibTransId="{78A064C4-2919-7D4A-9300-65B2056639F9}"/>
    <dgm:cxn modelId="{DDF04A3C-719C-BE45-AE37-A969E68EEDD0}" type="presOf" srcId="{3EC63F88-88F4-764E-9500-512F4BB1AB7E}" destId="{B7C21B27-35FD-2D4C-8C73-B3454E4ED677}" srcOrd="0" destOrd="0" presId="urn:microsoft.com/office/officeart/2008/layout/LinedList"/>
    <dgm:cxn modelId="{AFA1CD68-BEE5-434B-AFD2-7C48AC6BC8ED}" srcId="{9C058619-5967-824C-B91A-B1F910F56CE9}" destId="{77FF24E6-417B-DB4E-9C91-0D574D60B970}" srcOrd="6" destOrd="0" parTransId="{933A232B-5BA3-964D-8BED-AD1721A297DE}" sibTransId="{98AE6703-F3E0-3549-8E92-9C26FF360EE9}"/>
    <dgm:cxn modelId="{7E80D176-07A0-9441-8EA7-8809933F05B7}" type="presOf" srcId="{F4E47DDE-3D63-B145-9C97-155987FF8DDA}" destId="{DE7F4557-C4A5-BB49-BAF3-2BF8A71465B3}" srcOrd="0" destOrd="0" presId="urn:microsoft.com/office/officeart/2008/layout/LinedList"/>
    <dgm:cxn modelId="{43CA055D-1315-654B-A089-DCDF6B699D9B}" type="presOf" srcId="{827FC5EE-B0A8-FE43-BABB-53C101DFB51A}" destId="{981AA59D-5D79-2244-9543-068653D895D5}" srcOrd="0" destOrd="0" presId="urn:microsoft.com/office/officeart/2008/layout/LinedList"/>
    <dgm:cxn modelId="{E6062476-9515-A341-996C-497E61A3FC3C}" srcId="{9C058619-5967-824C-B91A-B1F910F56CE9}" destId="{3EC63F88-88F4-764E-9500-512F4BB1AB7E}" srcOrd="5" destOrd="0" parTransId="{7B995779-6361-C44D-9A03-F778C0274FFE}" sibTransId="{A16A5F74-625C-604B-9A69-9C08DB7C2B2B}"/>
    <dgm:cxn modelId="{B6D770DA-E757-D04A-ADE8-B02F8EB19E96}" srcId="{9C058619-5967-824C-B91A-B1F910F56CE9}" destId="{9D1BEEF2-0A49-E547-9F8A-DA6C905705B4}" srcOrd="1" destOrd="0" parTransId="{A1DFBDB9-F91D-C54A-8578-C5EFE7E9CA27}" sibTransId="{98A1A048-727D-6848-BBCC-5FE64BA9EFE9}"/>
    <dgm:cxn modelId="{01856A4D-A9F1-A84F-BBC2-3436A385FB66}" type="presOf" srcId="{1F096652-1199-434D-8CC9-46D7FBC840B6}" destId="{64220B0A-2759-9F4A-94FC-8893319F814A}" srcOrd="0" destOrd="0" presId="urn:microsoft.com/office/officeart/2008/layout/LinedList"/>
    <dgm:cxn modelId="{F43B5DFE-D96A-F34F-8CF2-93DCE4ADC90E}" type="presOf" srcId="{77FF24E6-417B-DB4E-9C91-0D574D60B970}" destId="{CBDAAC11-3558-3945-8FDC-329D2181D498}" srcOrd="0" destOrd="0" presId="urn:microsoft.com/office/officeart/2008/layout/LinedList"/>
    <dgm:cxn modelId="{6939B162-3CFE-AF40-BA3C-C163D4CC9830}" type="presOf" srcId="{9C058619-5967-824C-B91A-B1F910F56CE9}" destId="{4480608D-B4AE-FC43-B9A1-C7BF456E3944}" srcOrd="0" destOrd="0" presId="urn:microsoft.com/office/officeart/2008/layout/LinedList"/>
    <dgm:cxn modelId="{2329267F-78C4-A443-878A-2AFC1891CCBD}" type="presParOf" srcId="{4480608D-B4AE-FC43-B9A1-C7BF456E3944}" destId="{85BF2EAE-B27E-034D-97E3-C66DAC1EE001}" srcOrd="0" destOrd="0" presId="urn:microsoft.com/office/officeart/2008/layout/LinedList"/>
    <dgm:cxn modelId="{AD1AB009-AD38-3943-8808-72A61F0CAF40}" type="presParOf" srcId="{4480608D-B4AE-FC43-B9A1-C7BF456E3944}" destId="{17781417-DFF8-F149-80E3-E98A038881DD}" srcOrd="1" destOrd="0" presId="urn:microsoft.com/office/officeart/2008/layout/LinedList"/>
    <dgm:cxn modelId="{11B6F325-BEA4-424B-8D7C-545A5320236E}" type="presParOf" srcId="{17781417-DFF8-F149-80E3-E98A038881DD}" destId="{DE7F4557-C4A5-BB49-BAF3-2BF8A71465B3}" srcOrd="0" destOrd="0" presId="urn:microsoft.com/office/officeart/2008/layout/LinedList"/>
    <dgm:cxn modelId="{7AF089F1-1FEE-9F44-BE4F-25EB5F08A304}" type="presParOf" srcId="{17781417-DFF8-F149-80E3-E98A038881DD}" destId="{60C342F0-8885-0544-924F-89EE1C4ACEC8}" srcOrd="1" destOrd="0" presId="urn:microsoft.com/office/officeart/2008/layout/LinedList"/>
    <dgm:cxn modelId="{F4010189-CE5A-CC43-9316-E047964C5891}" type="presParOf" srcId="{4480608D-B4AE-FC43-B9A1-C7BF456E3944}" destId="{F2EF33AD-35E1-DD4F-9C35-3936E24CC3AB}" srcOrd="2" destOrd="0" presId="urn:microsoft.com/office/officeart/2008/layout/LinedList"/>
    <dgm:cxn modelId="{FCCE1ED0-B5C2-2144-9A87-BB0A3E8F0070}" type="presParOf" srcId="{4480608D-B4AE-FC43-B9A1-C7BF456E3944}" destId="{A6B1FD95-F41A-AF45-9E8C-0CB816551232}" srcOrd="3" destOrd="0" presId="urn:microsoft.com/office/officeart/2008/layout/LinedList"/>
    <dgm:cxn modelId="{937D7639-F36E-534C-A95B-B41EB484AD04}" type="presParOf" srcId="{A6B1FD95-F41A-AF45-9E8C-0CB816551232}" destId="{B73240A5-2637-9749-977C-694F92EFDA79}" srcOrd="0" destOrd="0" presId="urn:microsoft.com/office/officeart/2008/layout/LinedList"/>
    <dgm:cxn modelId="{18AA7CF8-EC62-5040-BDDD-4D1B62E3BEE4}" type="presParOf" srcId="{A6B1FD95-F41A-AF45-9E8C-0CB816551232}" destId="{7CB79B5F-7014-934F-A457-D8316B5CE942}" srcOrd="1" destOrd="0" presId="urn:microsoft.com/office/officeart/2008/layout/LinedList"/>
    <dgm:cxn modelId="{6C712A7B-1287-8942-B6F4-86461BE21589}" type="presParOf" srcId="{4480608D-B4AE-FC43-B9A1-C7BF456E3944}" destId="{1A311D97-4C4A-FF4F-98C3-C98A266A283E}" srcOrd="4" destOrd="0" presId="urn:microsoft.com/office/officeart/2008/layout/LinedList"/>
    <dgm:cxn modelId="{EF232187-6EBA-334E-B790-84AC243AA606}" type="presParOf" srcId="{4480608D-B4AE-FC43-B9A1-C7BF456E3944}" destId="{32D85C55-A5B3-6140-A664-4AAB39C328BD}" srcOrd="5" destOrd="0" presId="urn:microsoft.com/office/officeart/2008/layout/LinedList"/>
    <dgm:cxn modelId="{BCEA54CD-37E5-B14B-9CC2-BCE6D8F4D35F}" type="presParOf" srcId="{32D85C55-A5B3-6140-A664-4AAB39C328BD}" destId="{981AA59D-5D79-2244-9543-068653D895D5}" srcOrd="0" destOrd="0" presId="urn:microsoft.com/office/officeart/2008/layout/LinedList"/>
    <dgm:cxn modelId="{404769D0-D621-584C-8F23-8221DDEC7729}" type="presParOf" srcId="{32D85C55-A5B3-6140-A664-4AAB39C328BD}" destId="{C6D0AE94-86F7-E94B-9414-204FC97949CB}" srcOrd="1" destOrd="0" presId="urn:microsoft.com/office/officeart/2008/layout/LinedList"/>
    <dgm:cxn modelId="{A846B277-3BF7-4540-AEC8-8D44BD24BCE6}" type="presParOf" srcId="{4480608D-B4AE-FC43-B9A1-C7BF456E3944}" destId="{F7389518-9A67-8746-9EBA-F26F56012897}" srcOrd="6" destOrd="0" presId="urn:microsoft.com/office/officeart/2008/layout/LinedList"/>
    <dgm:cxn modelId="{18BF9986-15C5-3D4A-A27F-039E4D26535A}" type="presParOf" srcId="{4480608D-B4AE-FC43-B9A1-C7BF456E3944}" destId="{5F554CBE-13A3-6B4A-BC4B-1DF5128D8ED2}" srcOrd="7" destOrd="0" presId="urn:microsoft.com/office/officeart/2008/layout/LinedList"/>
    <dgm:cxn modelId="{DED4D105-BD17-4D4D-B7AE-86D8F0A17818}" type="presParOf" srcId="{5F554CBE-13A3-6B4A-BC4B-1DF5128D8ED2}" destId="{64220B0A-2759-9F4A-94FC-8893319F814A}" srcOrd="0" destOrd="0" presId="urn:microsoft.com/office/officeart/2008/layout/LinedList"/>
    <dgm:cxn modelId="{78148D77-4B07-474B-B38E-258C0412D29C}" type="presParOf" srcId="{5F554CBE-13A3-6B4A-BC4B-1DF5128D8ED2}" destId="{88F5B62B-C552-3C49-A591-6FD57FD71181}" srcOrd="1" destOrd="0" presId="urn:microsoft.com/office/officeart/2008/layout/LinedList"/>
    <dgm:cxn modelId="{FEAD47E6-4F5C-FE4D-98D0-FAEFE2A60BDA}" type="presParOf" srcId="{4480608D-B4AE-FC43-B9A1-C7BF456E3944}" destId="{BBFB6862-F9BB-9545-A1D5-CC2AF0D963EE}" srcOrd="8" destOrd="0" presId="urn:microsoft.com/office/officeart/2008/layout/LinedList"/>
    <dgm:cxn modelId="{46606242-4ED8-1341-8A09-D15839CF0E12}" type="presParOf" srcId="{4480608D-B4AE-FC43-B9A1-C7BF456E3944}" destId="{AE2BAA85-A92D-504F-BDB0-DA26E911CA82}" srcOrd="9" destOrd="0" presId="urn:microsoft.com/office/officeart/2008/layout/LinedList"/>
    <dgm:cxn modelId="{3F9DCBE3-6F7D-1949-8340-C981473F1A43}" type="presParOf" srcId="{AE2BAA85-A92D-504F-BDB0-DA26E911CA82}" destId="{00C9F346-A751-2042-8EB1-E3ED761845AC}" srcOrd="0" destOrd="0" presId="urn:microsoft.com/office/officeart/2008/layout/LinedList"/>
    <dgm:cxn modelId="{33DB832B-A193-E042-9DA7-F2C12ED5E032}" type="presParOf" srcId="{AE2BAA85-A92D-504F-BDB0-DA26E911CA82}" destId="{54970B92-8A9D-DB45-911A-01B9E8B3105B}" srcOrd="1" destOrd="0" presId="urn:microsoft.com/office/officeart/2008/layout/LinedList"/>
    <dgm:cxn modelId="{5BA0BD59-C05A-8048-AC73-5B5E19CED646}" type="presParOf" srcId="{4480608D-B4AE-FC43-B9A1-C7BF456E3944}" destId="{07FA8939-AEF9-9342-945A-6EB9E61FFC53}" srcOrd="10" destOrd="0" presId="urn:microsoft.com/office/officeart/2008/layout/LinedList"/>
    <dgm:cxn modelId="{EBB96665-D393-1A4C-9885-C4362F8DBE00}" type="presParOf" srcId="{4480608D-B4AE-FC43-B9A1-C7BF456E3944}" destId="{9209B7F5-9B6B-AB4E-A07A-669C5E98CE72}" srcOrd="11" destOrd="0" presId="urn:microsoft.com/office/officeart/2008/layout/LinedList"/>
    <dgm:cxn modelId="{3A461275-6C35-174A-8B67-ADBD1F9E5B00}" type="presParOf" srcId="{9209B7F5-9B6B-AB4E-A07A-669C5E98CE72}" destId="{B7C21B27-35FD-2D4C-8C73-B3454E4ED677}" srcOrd="0" destOrd="0" presId="urn:microsoft.com/office/officeart/2008/layout/LinedList"/>
    <dgm:cxn modelId="{F0F6BF09-466E-9549-94A2-6F28717FDB92}" type="presParOf" srcId="{9209B7F5-9B6B-AB4E-A07A-669C5E98CE72}" destId="{22660949-C710-464A-8B7E-EDA7372054F3}" srcOrd="1" destOrd="0" presId="urn:microsoft.com/office/officeart/2008/layout/LinedList"/>
    <dgm:cxn modelId="{2F7F57FA-170D-A847-B7A0-04D79CAC91DD}" type="presParOf" srcId="{4480608D-B4AE-FC43-B9A1-C7BF456E3944}" destId="{64D9822E-4501-FB42-B49B-2B50E7C7467C}" srcOrd="12" destOrd="0" presId="urn:microsoft.com/office/officeart/2008/layout/LinedList"/>
    <dgm:cxn modelId="{FEFB37EA-E944-6549-96EF-6D7934DD53F7}" type="presParOf" srcId="{4480608D-B4AE-FC43-B9A1-C7BF456E3944}" destId="{907C6E17-1080-7748-A8F0-AC6CD8D6BBD0}" srcOrd="13" destOrd="0" presId="urn:microsoft.com/office/officeart/2008/layout/LinedList"/>
    <dgm:cxn modelId="{11E54CF7-B9F4-4641-A4E9-C8BC82D4974A}" type="presParOf" srcId="{907C6E17-1080-7748-A8F0-AC6CD8D6BBD0}" destId="{CBDAAC11-3558-3945-8FDC-329D2181D498}" srcOrd="0" destOrd="0" presId="urn:microsoft.com/office/officeart/2008/layout/LinedList"/>
    <dgm:cxn modelId="{7C0852EE-84E0-4A45-8D43-55C84918DCF4}" type="presParOf" srcId="{907C6E17-1080-7748-A8F0-AC6CD8D6BBD0}" destId="{486EC6D1-8516-A94F-8565-B33A6E66D725}" srcOrd="1" destOrd="0" presId="urn:microsoft.com/office/officeart/2008/layout/LinedList"/>
    <dgm:cxn modelId="{F85208EF-82C6-0445-83B7-2E11A1C41A50}" type="presParOf" srcId="{4480608D-B4AE-FC43-B9A1-C7BF456E3944}" destId="{36574681-7B95-E84C-9423-1503E7C938A8}" srcOrd="14" destOrd="0" presId="urn:microsoft.com/office/officeart/2008/layout/LinedList"/>
    <dgm:cxn modelId="{4E3B0BAD-2981-B948-84F8-32D70BBEB906}" type="presParOf" srcId="{4480608D-B4AE-FC43-B9A1-C7BF456E3944}" destId="{5D43AABC-21C7-4944-9CF3-51F45834B72D}" srcOrd="15" destOrd="0" presId="urn:microsoft.com/office/officeart/2008/layout/LinedList"/>
    <dgm:cxn modelId="{6E9EB64C-9B7C-9D43-B894-8BFD907DE4BE}" type="presParOf" srcId="{5D43AABC-21C7-4944-9CF3-51F45834B72D}" destId="{479C6C00-0D79-3B40-A539-0CAC9E73D741}" srcOrd="0" destOrd="0" presId="urn:microsoft.com/office/officeart/2008/layout/LinedList"/>
    <dgm:cxn modelId="{E1202BCE-6169-2145-BC52-F46D7CDC04F9}" type="presParOf" srcId="{5D43AABC-21C7-4944-9CF3-51F45834B72D}" destId="{90EF375C-6E5A-8F49-B977-04280AE50EA1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A417497-07F6-405A-BCC4-A68E2ADC2273}" type="doc">
      <dgm:prSet loTypeId="urn:microsoft.com/office/officeart/2008/layout/VerticalCurvedList" loCatId="list" qsTypeId="urn:microsoft.com/office/officeart/2005/8/quickstyle/3d2" qsCatId="3D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002628D6-74B3-4756-8B59-4153DDCA2888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ปรับปรุงข้อมูลพื้นฐาน และสอบเทียบแบบจำลองต่างๆ ในโปรแกรมบริหารงาน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ให้มีความเป็นปัจจุบัน</a:t>
          </a:r>
          <a:endParaRPr lang="en-US" sz="2000" dirty="0"/>
        </a:p>
      </dgm:t>
    </dgm:pt>
    <dgm:pt modelId="{A80DAFB7-B00C-4907-B636-BCB1A3A9A0B6}" type="parTrans" cxnId="{AA48D4F8-96F6-47E7-BB56-7B58A3D1BB54}">
      <dgm:prSet/>
      <dgm:spPr/>
      <dgm:t>
        <a:bodyPr/>
        <a:lstStyle/>
        <a:p>
          <a:endParaRPr lang="en-US" sz="2400"/>
        </a:p>
      </dgm:t>
    </dgm:pt>
    <dgm:pt modelId="{CEBB4E44-5294-430E-A4C5-91B17C948C29}" type="sibTrans" cxnId="{AA48D4F8-96F6-47E7-BB56-7B58A3D1BB54}">
      <dgm:prSet/>
      <dgm:spPr/>
      <dgm:t>
        <a:bodyPr/>
        <a:lstStyle/>
        <a:p>
          <a:endParaRPr lang="en-US" sz="2400"/>
        </a:p>
      </dgm:t>
    </dgm:pt>
    <dgm:pt modelId="{0D995347-6E31-41E5-B401-1DC9D63F48C3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ปรับปรุงโปรแกรมบริหาร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ให้สามารถตอบสนองความต้องการของผู้ใช้งาน ในการวิเคราะห์ ด้วยรูปแบบและเงื่อนไขต่างๆ และมีความยืดหยุ่นสามารถปรับเปลี่ยนตัวแปรต่างๆ ได้</a:t>
          </a:r>
          <a:endParaRPr lang="en-US" sz="2000" dirty="0"/>
        </a:p>
      </dgm:t>
    </dgm:pt>
    <dgm:pt modelId="{C9844AFB-FBE9-4125-A426-C3C4C6EE30EF}" type="parTrans" cxnId="{254B83B6-B5EE-4B1A-BA65-1382D330C9D0}">
      <dgm:prSet/>
      <dgm:spPr/>
      <dgm:t>
        <a:bodyPr/>
        <a:lstStyle/>
        <a:p>
          <a:endParaRPr lang="en-US" sz="2400"/>
        </a:p>
      </dgm:t>
    </dgm:pt>
    <dgm:pt modelId="{8CA5B474-A749-487E-B877-05791CC88C5A}" type="sibTrans" cxnId="{254B83B6-B5EE-4B1A-BA65-1382D330C9D0}">
      <dgm:prSet/>
      <dgm:spPr/>
      <dgm:t>
        <a:bodyPr/>
        <a:lstStyle/>
        <a:p>
          <a:endParaRPr lang="en-US" sz="2400"/>
        </a:p>
      </dgm:t>
    </dgm:pt>
    <dgm:pt modelId="{B39CA9A9-CEA0-4367-88AC-FA9633A0D923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ศึกษา และแนะนำปัจจัยตลอดจนหลักเกณฑ์ต่างๆ สำหรับใช้ในการเลือกวิธีการซ่อมบำรุง ที่เหมาะสมกับข้อมูลในปัจจุบันที่มีการสำรวจข้อมูล และมีการเชื่อมโยงข้อมูลจากระบบอื่นๆ ของกรมทางหลวง</a:t>
          </a:r>
          <a:endParaRPr lang="en-US" sz="2000" dirty="0"/>
        </a:p>
      </dgm:t>
    </dgm:pt>
    <dgm:pt modelId="{A4FEDC70-5C67-4815-A9A9-CFDDBD3369BA}" type="parTrans" cxnId="{2B4834E5-550C-4631-B1F1-887CCB76ACDD}">
      <dgm:prSet/>
      <dgm:spPr/>
      <dgm:t>
        <a:bodyPr/>
        <a:lstStyle/>
        <a:p>
          <a:endParaRPr lang="en-US" sz="2400"/>
        </a:p>
      </dgm:t>
    </dgm:pt>
    <dgm:pt modelId="{B764B2F2-D989-4650-94D5-5344CA554959}" type="sibTrans" cxnId="{2B4834E5-550C-4631-B1F1-887CCB76ACDD}">
      <dgm:prSet/>
      <dgm:spPr/>
      <dgm:t>
        <a:bodyPr/>
        <a:lstStyle/>
        <a:p>
          <a:endParaRPr lang="en-US" sz="2400"/>
        </a:p>
      </dgm:t>
    </dgm:pt>
    <dgm:pt modelId="{38C1B0B4-B7C2-4E76-A911-B4E0CB51DF50}">
      <dgm:prSet phldrT="[ข้อความ]" custT="1"/>
      <dgm:spPr/>
      <dgm:t>
        <a:bodyPr/>
        <a:lstStyle/>
        <a:p>
          <a:r>
            <a:rPr lang="th-TH" sz="2000" dirty="0">
              <a:latin typeface="TH SarabunPSK" pitchFamily="34" charset="-34"/>
              <a:cs typeface="TH SarabunPSK" pitchFamily="34" charset="-34"/>
            </a:rPr>
            <a:t>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 แบบจำลองต่างๆ ในโปรแกรมบริหารงานบำรุงทาง (</a:t>
          </a:r>
          <a:r>
            <a:rPr lang="en-US" sz="20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dirty="0">
              <a:latin typeface="TH SarabunPSK" pitchFamily="34" charset="-34"/>
              <a:cs typeface="TH SarabunPSK" pitchFamily="34" charset="-34"/>
            </a:rPr>
            <a:t>เพื่อพิจารณาความถูกต้องและเหมาะสมของแบบจำลองต่างๆ ที่ได้ทำการปรับปรุง</a:t>
          </a:r>
          <a:endParaRPr lang="en-US" sz="2000" dirty="0"/>
        </a:p>
      </dgm:t>
    </dgm:pt>
    <dgm:pt modelId="{BD37BDD3-244F-4C70-A4D8-E8961D9E1734}" type="parTrans" cxnId="{1F657D8C-5E69-45D6-B89A-EA367659224F}">
      <dgm:prSet/>
      <dgm:spPr/>
      <dgm:t>
        <a:bodyPr/>
        <a:lstStyle/>
        <a:p>
          <a:endParaRPr lang="en-US" sz="2400"/>
        </a:p>
      </dgm:t>
    </dgm:pt>
    <dgm:pt modelId="{F7925DBD-5643-4B7C-870E-490BFF26CBC6}" type="sibTrans" cxnId="{1F657D8C-5E69-45D6-B89A-EA367659224F}">
      <dgm:prSet/>
      <dgm:spPr/>
      <dgm:t>
        <a:bodyPr/>
        <a:lstStyle/>
        <a:p>
          <a:endParaRPr lang="en-US" sz="2400"/>
        </a:p>
      </dgm:t>
    </dgm:pt>
    <dgm:pt modelId="{077F2367-0542-4100-88E1-D001AF5EED72}" type="pres">
      <dgm:prSet presAssocID="{3A417497-07F6-405A-BCC4-A68E2ADC2273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en-US"/>
        </a:p>
      </dgm:t>
    </dgm:pt>
    <dgm:pt modelId="{FCB9BF53-46AE-4592-8DF1-47A0B46CE8C0}" type="pres">
      <dgm:prSet presAssocID="{3A417497-07F6-405A-BCC4-A68E2ADC2273}" presName="Name1" presStyleCnt="0"/>
      <dgm:spPr/>
    </dgm:pt>
    <dgm:pt modelId="{14A3807C-115C-4E0F-AEE1-AB576DCB76E1}" type="pres">
      <dgm:prSet presAssocID="{3A417497-07F6-405A-BCC4-A68E2ADC2273}" presName="cycle" presStyleCnt="0"/>
      <dgm:spPr/>
    </dgm:pt>
    <dgm:pt modelId="{32AA056B-EF99-4CF5-97D8-E2FE6DCC12EB}" type="pres">
      <dgm:prSet presAssocID="{3A417497-07F6-405A-BCC4-A68E2ADC2273}" presName="srcNode" presStyleLbl="node1" presStyleIdx="0" presStyleCnt="4"/>
      <dgm:spPr/>
    </dgm:pt>
    <dgm:pt modelId="{A4545480-5128-48E2-86C3-4FA1CDA96226}" type="pres">
      <dgm:prSet presAssocID="{3A417497-07F6-405A-BCC4-A68E2ADC2273}" presName="conn" presStyleLbl="parChTrans1D2" presStyleIdx="0" presStyleCnt="1"/>
      <dgm:spPr/>
      <dgm:t>
        <a:bodyPr/>
        <a:lstStyle/>
        <a:p>
          <a:endParaRPr lang="en-US"/>
        </a:p>
      </dgm:t>
    </dgm:pt>
    <dgm:pt modelId="{55D4C5EF-CF59-46E5-9C3C-B2C3C1178850}" type="pres">
      <dgm:prSet presAssocID="{3A417497-07F6-405A-BCC4-A68E2ADC2273}" presName="extraNode" presStyleLbl="node1" presStyleIdx="0" presStyleCnt="4"/>
      <dgm:spPr/>
    </dgm:pt>
    <dgm:pt modelId="{AEAE4CA8-FF15-4A17-A7D8-6D42A91DEC49}" type="pres">
      <dgm:prSet presAssocID="{3A417497-07F6-405A-BCC4-A68E2ADC2273}" presName="dstNode" presStyleLbl="node1" presStyleIdx="0" presStyleCnt="4"/>
      <dgm:spPr/>
    </dgm:pt>
    <dgm:pt modelId="{F280B8C2-B395-4CE9-AEFE-582DD735B4B5}" type="pres">
      <dgm:prSet presAssocID="{002628D6-74B3-4756-8B59-4153DDCA2888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B4675CF-A9CA-4304-8F07-A9C038F1293C}" type="pres">
      <dgm:prSet presAssocID="{002628D6-74B3-4756-8B59-4153DDCA2888}" presName="accent_1" presStyleCnt="0"/>
      <dgm:spPr/>
    </dgm:pt>
    <dgm:pt modelId="{6A1A7478-A5F5-4A3C-8175-F6CEF02407BA}" type="pres">
      <dgm:prSet presAssocID="{002628D6-74B3-4756-8B59-4153DDCA2888}" presName="accentRepeatNode" presStyleLbl="solidFgAcc1" presStyleIdx="0" presStyleCnt="4"/>
      <dgm:spPr/>
    </dgm:pt>
    <dgm:pt modelId="{8FAE5405-574E-40F5-9722-51D316EDB7CB}" type="pres">
      <dgm:prSet presAssocID="{0D995347-6E31-41E5-B401-1DC9D63F48C3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5D7BE93-4ABD-41E5-87B8-8D7D9C38A364}" type="pres">
      <dgm:prSet presAssocID="{0D995347-6E31-41E5-B401-1DC9D63F48C3}" presName="accent_2" presStyleCnt="0"/>
      <dgm:spPr/>
    </dgm:pt>
    <dgm:pt modelId="{4CF6F628-D853-4682-9412-98082B26A22C}" type="pres">
      <dgm:prSet presAssocID="{0D995347-6E31-41E5-B401-1DC9D63F48C3}" presName="accentRepeatNode" presStyleLbl="solidFgAcc1" presStyleIdx="1" presStyleCnt="4"/>
      <dgm:spPr/>
    </dgm:pt>
    <dgm:pt modelId="{D4614CC1-C1CC-4186-9C9C-7EB5975BCBD7}" type="pres">
      <dgm:prSet presAssocID="{B39CA9A9-CEA0-4367-88AC-FA9633A0D923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A9B72D-EF1E-46F5-B3CD-7218F1A47023}" type="pres">
      <dgm:prSet presAssocID="{B39CA9A9-CEA0-4367-88AC-FA9633A0D923}" presName="accent_3" presStyleCnt="0"/>
      <dgm:spPr/>
    </dgm:pt>
    <dgm:pt modelId="{065C3F1C-CDE2-453F-85EF-EBB206D5096A}" type="pres">
      <dgm:prSet presAssocID="{B39CA9A9-CEA0-4367-88AC-FA9633A0D923}" presName="accentRepeatNode" presStyleLbl="solidFgAcc1" presStyleIdx="2" presStyleCnt="4"/>
      <dgm:spPr/>
    </dgm:pt>
    <dgm:pt modelId="{B28884FF-3955-4BA2-ADC7-3355DA36068F}" type="pres">
      <dgm:prSet presAssocID="{38C1B0B4-B7C2-4E76-A911-B4E0CB51DF50}" presName="text_4" presStyleLbl="node1" presStyleIdx="3" presStyleCnt="4" custScaleY="12506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7C8BC-69D5-4E3D-9751-39AD94E40565}" type="pres">
      <dgm:prSet presAssocID="{38C1B0B4-B7C2-4E76-A911-B4E0CB51DF50}" presName="accent_4" presStyleCnt="0"/>
      <dgm:spPr/>
    </dgm:pt>
    <dgm:pt modelId="{68DB13BA-53E1-4A7C-B756-24DAAF353E91}" type="pres">
      <dgm:prSet presAssocID="{38C1B0B4-B7C2-4E76-A911-B4E0CB51DF50}" presName="accentRepeatNode" presStyleLbl="solidFgAcc1" presStyleIdx="3" presStyleCnt="4"/>
      <dgm:spPr/>
    </dgm:pt>
  </dgm:ptLst>
  <dgm:cxnLst>
    <dgm:cxn modelId="{1F657D8C-5E69-45D6-B89A-EA367659224F}" srcId="{3A417497-07F6-405A-BCC4-A68E2ADC2273}" destId="{38C1B0B4-B7C2-4E76-A911-B4E0CB51DF50}" srcOrd="3" destOrd="0" parTransId="{BD37BDD3-244F-4C70-A4D8-E8961D9E1734}" sibTransId="{F7925DBD-5643-4B7C-870E-490BFF26CBC6}"/>
    <dgm:cxn modelId="{CD251271-5F54-4C81-9058-93464465CC88}" type="presOf" srcId="{38C1B0B4-B7C2-4E76-A911-B4E0CB51DF50}" destId="{B28884FF-3955-4BA2-ADC7-3355DA36068F}" srcOrd="0" destOrd="0" presId="urn:microsoft.com/office/officeart/2008/layout/VerticalCurvedList"/>
    <dgm:cxn modelId="{49EC4A63-7366-4EFE-9283-7C49F1C1D808}" type="presOf" srcId="{CEBB4E44-5294-430E-A4C5-91B17C948C29}" destId="{A4545480-5128-48E2-86C3-4FA1CDA96226}" srcOrd="0" destOrd="0" presId="urn:microsoft.com/office/officeart/2008/layout/VerticalCurvedList"/>
    <dgm:cxn modelId="{254B83B6-B5EE-4B1A-BA65-1382D330C9D0}" srcId="{3A417497-07F6-405A-BCC4-A68E2ADC2273}" destId="{0D995347-6E31-41E5-B401-1DC9D63F48C3}" srcOrd="1" destOrd="0" parTransId="{C9844AFB-FBE9-4125-A426-C3C4C6EE30EF}" sibTransId="{8CA5B474-A749-487E-B877-05791CC88C5A}"/>
    <dgm:cxn modelId="{705B81F1-128E-41EB-B88D-04E99666B221}" type="presOf" srcId="{002628D6-74B3-4756-8B59-4153DDCA2888}" destId="{F280B8C2-B395-4CE9-AEFE-582DD735B4B5}" srcOrd="0" destOrd="0" presId="urn:microsoft.com/office/officeart/2008/layout/VerticalCurvedList"/>
    <dgm:cxn modelId="{4224AC08-7D35-408D-A6E1-73014C2E427F}" type="presOf" srcId="{0D995347-6E31-41E5-B401-1DC9D63F48C3}" destId="{8FAE5405-574E-40F5-9722-51D316EDB7CB}" srcOrd="0" destOrd="0" presId="urn:microsoft.com/office/officeart/2008/layout/VerticalCurvedList"/>
    <dgm:cxn modelId="{2B4834E5-550C-4631-B1F1-887CCB76ACDD}" srcId="{3A417497-07F6-405A-BCC4-A68E2ADC2273}" destId="{B39CA9A9-CEA0-4367-88AC-FA9633A0D923}" srcOrd="2" destOrd="0" parTransId="{A4FEDC70-5C67-4815-A9A9-CFDDBD3369BA}" sibTransId="{B764B2F2-D989-4650-94D5-5344CA554959}"/>
    <dgm:cxn modelId="{2D319718-52D5-433A-9146-10C3A22053B2}" type="presOf" srcId="{3A417497-07F6-405A-BCC4-A68E2ADC2273}" destId="{077F2367-0542-4100-88E1-D001AF5EED72}" srcOrd="0" destOrd="0" presId="urn:microsoft.com/office/officeart/2008/layout/VerticalCurvedList"/>
    <dgm:cxn modelId="{866E943C-00E9-4339-AC06-8FE936CBA1AF}" type="presOf" srcId="{B39CA9A9-CEA0-4367-88AC-FA9633A0D923}" destId="{D4614CC1-C1CC-4186-9C9C-7EB5975BCBD7}" srcOrd="0" destOrd="0" presId="urn:microsoft.com/office/officeart/2008/layout/VerticalCurvedList"/>
    <dgm:cxn modelId="{AA48D4F8-96F6-47E7-BB56-7B58A3D1BB54}" srcId="{3A417497-07F6-405A-BCC4-A68E2ADC2273}" destId="{002628D6-74B3-4756-8B59-4153DDCA2888}" srcOrd="0" destOrd="0" parTransId="{A80DAFB7-B00C-4907-B636-BCB1A3A9A0B6}" sibTransId="{CEBB4E44-5294-430E-A4C5-91B17C948C29}"/>
    <dgm:cxn modelId="{A0BDEF37-93FF-4704-BB61-D091937C025B}" type="presParOf" srcId="{077F2367-0542-4100-88E1-D001AF5EED72}" destId="{FCB9BF53-46AE-4592-8DF1-47A0B46CE8C0}" srcOrd="0" destOrd="0" presId="urn:microsoft.com/office/officeart/2008/layout/VerticalCurvedList"/>
    <dgm:cxn modelId="{1B6710FC-D11B-4D82-8C15-27E1612CAC29}" type="presParOf" srcId="{FCB9BF53-46AE-4592-8DF1-47A0B46CE8C0}" destId="{14A3807C-115C-4E0F-AEE1-AB576DCB76E1}" srcOrd="0" destOrd="0" presId="urn:microsoft.com/office/officeart/2008/layout/VerticalCurvedList"/>
    <dgm:cxn modelId="{23545E61-CBCF-4357-9141-F9C820DA7BA0}" type="presParOf" srcId="{14A3807C-115C-4E0F-AEE1-AB576DCB76E1}" destId="{32AA056B-EF99-4CF5-97D8-E2FE6DCC12EB}" srcOrd="0" destOrd="0" presId="urn:microsoft.com/office/officeart/2008/layout/VerticalCurvedList"/>
    <dgm:cxn modelId="{F9562471-B4F5-482F-B4FF-7E485C72AF90}" type="presParOf" srcId="{14A3807C-115C-4E0F-AEE1-AB576DCB76E1}" destId="{A4545480-5128-48E2-86C3-4FA1CDA96226}" srcOrd="1" destOrd="0" presId="urn:microsoft.com/office/officeart/2008/layout/VerticalCurvedList"/>
    <dgm:cxn modelId="{7F7FA5B8-1C25-4ACA-87DD-D6ABD569C591}" type="presParOf" srcId="{14A3807C-115C-4E0F-AEE1-AB576DCB76E1}" destId="{55D4C5EF-CF59-46E5-9C3C-B2C3C1178850}" srcOrd="2" destOrd="0" presId="urn:microsoft.com/office/officeart/2008/layout/VerticalCurvedList"/>
    <dgm:cxn modelId="{552D701F-5E83-465F-8E17-74818C1B1D7F}" type="presParOf" srcId="{14A3807C-115C-4E0F-AEE1-AB576DCB76E1}" destId="{AEAE4CA8-FF15-4A17-A7D8-6D42A91DEC49}" srcOrd="3" destOrd="0" presId="urn:microsoft.com/office/officeart/2008/layout/VerticalCurvedList"/>
    <dgm:cxn modelId="{8C6C3AA2-F60F-44E7-9296-55AA1120B6AA}" type="presParOf" srcId="{FCB9BF53-46AE-4592-8DF1-47A0B46CE8C0}" destId="{F280B8C2-B395-4CE9-AEFE-582DD735B4B5}" srcOrd="1" destOrd="0" presId="urn:microsoft.com/office/officeart/2008/layout/VerticalCurvedList"/>
    <dgm:cxn modelId="{549DCC53-1C75-479C-85A6-2EC71B8D0832}" type="presParOf" srcId="{FCB9BF53-46AE-4592-8DF1-47A0B46CE8C0}" destId="{BB4675CF-A9CA-4304-8F07-A9C038F1293C}" srcOrd="2" destOrd="0" presId="urn:microsoft.com/office/officeart/2008/layout/VerticalCurvedList"/>
    <dgm:cxn modelId="{582D0AFD-A7B1-4928-9D77-FF24224E9FC1}" type="presParOf" srcId="{BB4675CF-A9CA-4304-8F07-A9C038F1293C}" destId="{6A1A7478-A5F5-4A3C-8175-F6CEF02407BA}" srcOrd="0" destOrd="0" presId="urn:microsoft.com/office/officeart/2008/layout/VerticalCurvedList"/>
    <dgm:cxn modelId="{6E89FFFC-2439-43A1-99FE-64AA7392A1D2}" type="presParOf" srcId="{FCB9BF53-46AE-4592-8DF1-47A0B46CE8C0}" destId="{8FAE5405-574E-40F5-9722-51D316EDB7CB}" srcOrd="3" destOrd="0" presId="urn:microsoft.com/office/officeart/2008/layout/VerticalCurvedList"/>
    <dgm:cxn modelId="{C08519F7-B08B-46AC-B4F6-7EE0D82EF2DE}" type="presParOf" srcId="{FCB9BF53-46AE-4592-8DF1-47A0B46CE8C0}" destId="{E5D7BE93-4ABD-41E5-87B8-8D7D9C38A364}" srcOrd="4" destOrd="0" presId="urn:microsoft.com/office/officeart/2008/layout/VerticalCurvedList"/>
    <dgm:cxn modelId="{A7BBC154-806B-4ADC-BBC1-7A4732D43631}" type="presParOf" srcId="{E5D7BE93-4ABD-41E5-87B8-8D7D9C38A364}" destId="{4CF6F628-D853-4682-9412-98082B26A22C}" srcOrd="0" destOrd="0" presId="urn:microsoft.com/office/officeart/2008/layout/VerticalCurvedList"/>
    <dgm:cxn modelId="{49176B47-7CFB-4C87-A7A2-31E7A013390B}" type="presParOf" srcId="{FCB9BF53-46AE-4592-8DF1-47A0B46CE8C0}" destId="{D4614CC1-C1CC-4186-9C9C-7EB5975BCBD7}" srcOrd="5" destOrd="0" presId="urn:microsoft.com/office/officeart/2008/layout/VerticalCurvedList"/>
    <dgm:cxn modelId="{A2A8184B-99FF-4503-9D6B-AF37F982A0C6}" type="presParOf" srcId="{FCB9BF53-46AE-4592-8DF1-47A0B46CE8C0}" destId="{BCA9B72D-EF1E-46F5-B3CD-7218F1A47023}" srcOrd="6" destOrd="0" presId="urn:microsoft.com/office/officeart/2008/layout/VerticalCurvedList"/>
    <dgm:cxn modelId="{F366F84C-A7D0-4712-A4DB-ABB9ACAB8CF2}" type="presParOf" srcId="{BCA9B72D-EF1E-46F5-B3CD-7218F1A47023}" destId="{065C3F1C-CDE2-453F-85EF-EBB206D5096A}" srcOrd="0" destOrd="0" presId="urn:microsoft.com/office/officeart/2008/layout/VerticalCurvedList"/>
    <dgm:cxn modelId="{A521FEBD-E43A-4976-B963-BF966958F74C}" type="presParOf" srcId="{FCB9BF53-46AE-4592-8DF1-47A0B46CE8C0}" destId="{B28884FF-3955-4BA2-ADC7-3355DA36068F}" srcOrd="7" destOrd="0" presId="urn:microsoft.com/office/officeart/2008/layout/VerticalCurvedList"/>
    <dgm:cxn modelId="{9CA702FD-0431-4615-8E7B-A26CE35B8E43}" type="presParOf" srcId="{FCB9BF53-46AE-4592-8DF1-47A0B46CE8C0}" destId="{2A67C8BC-69D5-4E3D-9751-39AD94E40565}" srcOrd="8" destOrd="0" presId="urn:microsoft.com/office/officeart/2008/layout/VerticalCurvedList"/>
    <dgm:cxn modelId="{08D5C9AE-A270-45CA-9F5F-1CE9779331AF}" type="presParOf" srcId="{2A67C8BC-69D5-4E3D-9751-39AD94E40565}" destId="{68DB13BA-53E1-4A7C-B756-24DAAF353E9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/>
      <dgm:spPr>
        <a:xfrm>
          <a:off x="5845" y="0"/>
          <a:ext cx="2535502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b="1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/>
      <dgm:spPr>
        <a:xfrm>
          <a:off x="2315540" y="0"/>
          <a:ext cx="2258075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9FECEEB5-2B87-4B90-BF40-E511DA0B5E1F}">
      <dgm:prSet phldrT="[Text]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b="1" i="0" dirty="0">
              <a:latin typeface="TH SarabunPSK" panose="020B0500040200020003" pitchFamily="34" charset="-34"/>
              <a:cs typeface="TH SarabunPSK" panose="020B0500040200020003" pitchFamily="34" charset="-34"/>
            </a:rPr>
            <a:t>แบบจำลองผลกระทบด้านสังคมและสิ่งแวดล้อม </a:t>
          </a:r>
          <a:endParaRPr lang="th-TH" b="1" i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0F35E741-E9F5-4B5A-A30F-D3528FC275F6}" type="parTrans" cxnId="{047636A4-320E-4E47-9800-51D652FA0F0E}">
      <dgm:prSet/>
      <dgm:spPr/>
      <dgm:t>
        <a:bodyPr/>
        <a:lstStyle/>
        <a:p>
          <a:endParaRPr lang="th-TH"/>
        </a:p>
      </dgm:t>
    </dgm:pt>
    <dgm:pt modelId="{A065A593-DE61-44EE-92F8-DBE299D6A16A}" type="sibTrans" cxnId="{047636A4-320E-4E47-9800-51D652FA0F0E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4" custScaleX="9684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4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E99DD9F0-6748-4FD1-8B08-DAE95DDE820C}" type="pres">
      <dgm:prSet presAssocID="{35FB3A39-2E71-466A-A763-11A55222DE8B}" presName="parTxOnlySpace" presStyleCnt="0"/>
      <dgm:spPr/>
    </dgm:pt>
    <dgm:pt modelId="{A83FA5F5-CC87-4A07-8C0F-9FBA5E5EA6E7}" type="pres">
      <dgm:prSet presAssocID="{9FECEEB5-2B87-4B90-BF40-E511DA0B5E1F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E7BCBCE-3CC6-4BEF-8CFE-4C014FB46A49}" type="presOf" srcId="{6ACEBD2F-4C1C-4318-92F9-E152B0C47239}" destId="{B697E630-E4B9-480A-A512-EA2D181FA36F}" srcOrd="0" destOrd="0" presId="urn:microsoft.com/office/officeart/2005/8/layout/chevron1"/>
    <dgm:cxn modelId="{531969D7-3C77-4D80-BAB3-CB3CBDC09718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8C186B67-E6F6-4287-9F7D-F955DEEF163E}" type="presOf" srcId="{7C77095B-F2BA-47CB-BFEE-9B757B157448}" destId="{5BC27222-D5B7-4001-B378-672CD2831C6D}" srcOrd="0" destOrd="0" presId="urn:microsoft.com/office/officeart/2005/8/layout/chevron1"/>
    <dgm:cxn modelId="{31137DA8-24F0-4892-99D0-06273C8ECF23}" type="presOf" srcId="{EA8F29CE-B22B-4BAB-98E2-35E8AEB0591E}" destId="{0F95664F-B9AE-464D-B50A-54329BAD8645}" srcOrd="0" destOrd="0" presId="urn:microsoft.com/office/officeart/2005/8/layout/chevron1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DA509799-474C-4AA2-AC8D-A649E3D6B5F9}" type="presOf" srcId="{9FECEEB5-2B87-4B90-BF40-E511DA0B5E1F}" destId="{A83FA5F5-CC87-4A07-8C0F-9FBA5E5EA6E7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047636A4-320E-4E47-9800-51D652FA0F0E}" srcId="{7C77095B-F2BA-47CB-BFEE-9B757B157448}" destId="{9FECEEB5-2B87-4B90-BF40-E511DA0B5E1F}" srcOrd="3" destOrd="0" parTransId="{0F35E741-E9F5-4B5A-A30F-D3528FC275F6}" sibTransId="{A065A593-DE61-44EE-92F8-DBE299D6A16A}"/>
    <dgm:cxn modelId="{7FC79F10-1CD8-4A9C-8F49-190739482EC4}" type="presParOf" srcId="{5BC27222-D5B7-4001-B378-672CD2831C6D}" destId="{0F95664F-B9AE-464D-B50A-54329BAD8645}" srcOrd="0" destOrd="0" presId="urn:microsoft.com/office/officeart/2005/8/layout/chevron1"/>
    <dgm:cxn modelId="{03F74406-E6C8-44DE-8A76-EF8ECF55560A}" type="presParOf" srcId="{5BC27222-D5B7-4001-B378-672CD2831C6D}" destId="{22B9EA89-F65A-4CFF-B74F-78200A603F67}" srcOrd="1" destOrd="0" presId="urn:microsoft.com/office/officeart/2005/8/layout/chevron1"/>
    <dgm:cxn modelId="{6AB85056-BCCE-430B-82F1-345D859EAA69}" type="presParOf" srcId="{5BC27222-D5B7-4001-B378-672CD2831C6D}" destId="{B697E630-E4B9-480A-A512-EA2D181FA36F}" srcOrd="2" destOrd="0" presId="urn:microsoft.com/office/officeart/2005/8/layout/chevron1"/>
    <dgm:cxn modelId="{4E366C15-D246-492E-8A5C-220CCA8A3947}" type="presParOf" srcId="{5BC27222-D5B7-4001-B378-672CD2831C6D}" destId="{78107D6F-ADAF-44C9-A06D-0C2A27A02D45}" srcOrd="3" destOrd="0" presId="urn:microsoft.com/office/officeart/2005/8/layout/chevron1"/>
    <dgm:cxn modelId="{D4CAADC6-6348-47DF-96EB-CE9C4EA14F00}" type="presParOf" srcId="{5BC27222-D5B7-4001-B378-672CD2831C6D}" destId="{4426645C-2060-4A66-8235-4C850C7B59BB}" srcOrd="4" destOrd="0" presId="urn:microsoft.com/office/officeart/2005/8/layout/chevron1"/>
    <dgm:cxn modelId="{29BD7170-D63D-46D7-97DA-3D9088FEE779}" type="presParOf" srcId="{5BC27222-D5B7-4001-B378-672CD2831C6D}" destId="{E99DD9F0-6748-4FD1-8B08-DAE95DDE820C}" srcOrd="5" destOrd="0" presId="urn:microsoft.com/office/officeart/2005/8/layout/chevron1"/>
    <dgm:cxn modelId="{6D4D5F6D-6016-4A7C-A061-F7C10872F724}" type="presParOf" srcId="{5BC27222-D5B7-4001-B378-672CD2831C6D}" destId="{A83FA5F5-CC87-4A07-8C0F-9FBA5E5EA6E7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9B5A3CA7-C074-4F0A-B816-2EDBDA2A585F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</dgm:ptLst>
  <dgm:cxnLst>
    <dgm:cxn modelId="{701884C9-FFD0-4804-AEE0-317A599E39C5}" type="presOf" srcId="{7C77095B-F2BA-47CB-BFEE-9B757B157448}" destId="{5BC27222-D5B7-4001-B378-672CD2831C6D}" srcOrd="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.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thaiDi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(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พิจารณาสายทางหลังการซ่อมบำรุง และไม่มีประวัติการเกิดอุทกภัย)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l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.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- (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.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</a:p>
        <a:p>
          <a:pPr algn="just"/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ำการเปลี่ยน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6E921E9A-7A03-8941-A111-A0B65A901F95}" type="pres">
      <dgm:prSet presAssocID="{DC67BEBE-620D-4522-A4B0-E8910DA06AD6}" presName="ThreeNodes_1" presStyleLbl="node1" presStyleIdx="0" presStyleCnt="3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2FF02DFB-605B-BA41-B609-25F94628816D}" type="pres">
      <dgm:prSet presAssocID="{DC67BEBE-620D-4522-A4B0-E8910DA06AD6}" presName="ThreeNodes_2" presStyleLbl="node1" presStyleIdx="1" presStyleCnt="3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32FA3002-E5BB-CC46-9480-3095E5164DE5}" type="pres">
      <dgm:prSet presAssocID="{DC67BEBE-620D-4522-A4B0-E8910DA06AD6}" presName="ThreeNodes_3" presStyleLbl="node1" presStyleIdx="2" presStyleCnt="3">
        <dgm:presLayoutVars>
          <dgm:bulletEnabled val="1"/>
        </dgm:presLayoutVars>
      </dgm:prSet>
      <dgm:spPr>
        <a:prstGeom prst="roundRect">
          <a:avLst>
            <a:gd name="adj" fmla="val 10000"/>
          </a:avLst>
        </a:prstGeom>
      </dgm:spPr>
      <dgm:t>
        <a:bodyPr/>
        <a:lstStyle/>
        <a:p>
          <a:endParaRPr lang="en-US"/>
        </a:p>
      </dgm:t>
    </dgm:pt>
    <dgm:pt modelId="{C5B27D8A-A4C5-F94B-9B17-F1610302BDEE}" type="pres">
      <dgm:prSet presAssocID="{DC67BEBE-620D-4522-A4B0-E8910DA06AD6}" presName="ThreeConn_1-2" presStyleLbl="fgAccFollowNode1" presStyleIdx="0" presStyleCnt="2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A34F1B21-5775-5F47-9FB7-F8EC824DE0D6}" type="pres">
      <dgm:prSet presAssocID="{DC67BEBE-620D-4522-A4B0-E8910DA06AD6}" presName="ThreeConn_2-3" presStyleLbl="fgAccFollowNode1" presStyleIdx="1" presStyleCnt="2">
        <dgm:presLayoutVars>
          <dgm:bulletEnabled val="1"/>
        </dgm:presLayoutVars>
      </dgm:prSet>
      <dgm:spPr>
        <a:prstGeom prst="downArrow">
          <a:avLst>
            <a:gd name="adj1" fmla="val 55000"/>
            <a:gd name="adj2" fmla="val 45000"/>
          </a:avLst>
        </a:prstGeom>
      </dgm:spPr>
      <dgm:t>
        <a:bodyPr/>
        <a:lstStyle/>
        <a:p>
          <a:endParaRPr lang="en-US"/>
        </a:p>
      </dgm:t>
    </dgm:pt>
    <dgm:pt modelId="{1257A156-3DB8-E04A-B6F9-3D7EA6069D24}" type="pres">
      <dgm:prSet presAssocID="{DC67BEBE-620D-4522-A4B0-E8910DA06AD6}" presName="ThreeNodes_1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FADD47-7ACD-8147-81AD-E4D6687F949E}" type="pres">
      <dgm:prSet presAssocID="{DC67BEBE-620D-4522-A4B0-E8910DA06AD6}" presName="ThreeNodes_2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6804F7-3AA7-A049-952A-C156CFE5E3B9}" type="pres">
      <dgm:prSet presAssocID="{DC67BEBE-620D-4522-A4B0-E8910DA06AD6}" presName="ThreeNodes_3_text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B03E53-D0B3-4BE3-AC66-45E5656A62B5}" type="presOf" srcId="{DC67BEBE-620D-4522-A4B0-E8910DA06AD6}" destId="{C6F78C28-BF8E-4F26-9138-5843A993EB23}" srcOrd="0" destOrd="0" presId="urn:microsoft.com/office/officeart/2005/8/layout/vProcess5"/>
    <dgm:cxn modelId="{0540F740-E06D-1F4E-990C-32257B49A6AA}" type="presOf" srcId="{3D388306-F5F8-4005-9364-A137BB629537}" destId="{A34F1B21-5775-5F47-9FB7-F8EC824DE0D6}" srcOrd="0" destOrd="0" presId="urn:microsoft.com/office/officeart/2005/8/layout/vProcess5"/>
    <dgm:cxn modelId="{A175A1CA-B56A-A443-B00E-6F810A321872}" type="presOf" srcId="{4D43E682-F073-4E56-969E-52EC623D7E46}" destId="{2FF02DFB-605B-BA41-B609-25F94628816D}" srcOrd="0" destOrd="0" presId="urn:microsoft.com/office/officeart/2005/8/layout/vProcess5"/>
    <dgm:cxn modelId="{8B5167BD-0757-C84E-9828-D86FB2F4AF33}" type="presOf" srcId="{98D6DE25-4A09-4B27-88CA-7E90DBFAF77F}" destId="{32FA3002-E5BB-CC46-9480-3095E5164DE5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A449D3FD-3B03-7C49-90EF-027417BB6D03}" type="presOf" srcId="{98D6DE25-4A09-4B27-88CA-7E90DBFAF77F}" destId="{6E6804F7-3AA7-A049-952A-C156CFE5E3B9}" srcOrd="1" destOrd="0" presId="urn:microsoft.com/office/officeart/2005/8/layout/vProcess5"/>
    <dgm:cxn modelId="{B578A9FA-76B8-8A46-BD32-F0B40D8A1C3C}" type="presOf" srcId="{C5C39810-B0F0-46A3-863B-BF4993424AF5}" destId="{C5B27D8A-A4C5-F94B-9B17-F1610302BDEE}" srcOrd="0" destOrd="0" presId="urn:microsoft.com/office/officeart/2005/8/layout/vProcess5"/>
    <dgm:cxn modelId="{FC78D761-146C-D044-B818-452F510835F9}" type="presOf" srcId="{4D43E682-F073-4E56-969E-52EC623D7E46}" destId="{85FADD47-7ACD-8147-81AD-E4D6687F949E}" srcOrd="1" destOrd="0" presId="urn:microsoft.com/office/officeart/2005/8/layout/vProcess5"/>
    <dgm:cxn modelId="{82D1E42B-5DBF-CE41-85A2-BCB2536F09AA}" type="presOf" srcId="{B3992E07-079C-45DB-8CF0-D21B2DD2FD24}" destId="{1257A156-3DB8-E04A-B6F9-3D7EA6069D24}" srcOrd="1" destOrd="0" presId="urn:microsoft.com/office/officeart/2005/8/layout/vProcess5"/>
    <dgm:cxn modelId="{F2181491-49A4-6545-9AA2-884136F1CBB3}" type="presOf" srcId="{B3992E07-079C-45DB-8CF0-D21B2DD2FD24}" destId="{6E921E9A-7A03-8941-A111-A0B65A901F95}" srcOrd="0" destOrd="0" presId="urn:microsoft.com/office/officeart/2005/8/layout/vProcess5"/>
    <dgm:cxn modelId="{08EBA023-882D-4C5C-91D6-F55B3FECF8C4}" srcId="{DC67BEBE-620D-4522-A4B0-E8910DA06AD6}" destId="{98D6DE25-4A09-4B27-88CA-7E90DBFAF77F}" srcOrd="2" destOrd="0" parTransId="{60F7D97D-4B85-4625-9D3E-FCF6B5C2BA8B}" sibTransId="{561662AA-1949-4FD1-93AA-743AD2751B6D}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7A92BDC8-B5D1-4B64-AEDF-6DF1FE6547B0}" type="presParOf" srcId="{C6F78C28-BF8E-4F26-9138-5843A993EB23}" destId="{667A1836-79A9-48F5-94CE-D92DCE407341}" srcOrd="0" destOrd="0" presId="urn:microsoft.com/office/officeart/2005/8/layout/vProcess5"/>
    <dgm:cxn modelId="{C06A665B-91B8-C146-8B1C-2D5E3DD0C0C2}" type="presParOf" srcId="{C6F78C28-BF8E-4F26-9138-5843A993EB23}" destId="{6E921E9A-7A03-8941-A111-A0B65A901F95}" srcOrd="1" destOrd="0" presId="urn:microsoft.com/office/officeart/2005/8/layout/vProcess5"/>
    <dgm:cxn modelId="{1AEDECDC-2604-1140-A88B-5CF83148A5A1}" type="presParOf" srcId="{C6F78C28-BF8E-4F26-9138-5843A993EB23}" destId="{2FF02DFB-605B-BA41-B609-25F94628816D}" srcOrd="2" destOrd="0" presId="urn:microsoft.com/office/officeart/2005/8/layout/vProcess5"/>
    <dgm:cxn modelId="{7827B1B1-E730-4E41-8BEB-5BDE151E7F8F}" type="presParOf" srcId="{C6F78C28-BF8E-4F26-9138-5843A993EB23}" destId="{32FA3002-E5BB-CC46-9480-3095E5164DE5}" srcOrd="3" destOrd="0" presId="urn:microsoft.com/office/officeart/2005/8/layout/vProcess5"/>
    <dgm:cxn modelId="{672BC049-1393-134D-83CA-CB3217469517}" type="presParOf" srcId="{C6F78C28-BF8E-4F26-9138-5843A993EB23}" destId="{C5B27D8A-A4C5-F94B-9B17-F1610302BDEE}" srcOrd="4" destOrd="0" presId="urn:microsoft.com/office/officeart/2005/8/layout/vProcess5"/>
    <dgm:cxn modelId="{73BE01CC-48D0-044F-A82E-F1CD8F599771}" type="presParOf" srcId="{C6F78C28-BF8E-4F26-9138-5843A993EB23}" destId="{A34F1B21-5775-5F47-9FB7-F8EC824DE0D6}" srcOrd="5" destOrd="0" presId="urn:microsoft.com/office/officeart/2005/8/layout/vProcess5"/>
    <dgm:cxn modelId="{C1343049-BE06-9248-81BB-FFFEF5E710F5}" type="presParOf" srcId="{C6F78C28-BF8E-4F26-9138-5843A993EB23}" destId="{1257A156-3DB8-E04A-B6F9-3D7EA6069D24}" srcOrd="6" destOrd="0" presId="urn:microsoft.com/office/officeart/2005/8/layout/vProcess5"/>
    <dgm:cxn modelId="{165D1883-1AA0-374E-9457-66B5074DD2D6}" type="presParOf" srcId="{C6F78C28-BF8E-4F26-9138-5843A993EB23}" destId="{85FADD47-7ACD-8147-81AD-E4D6687F949E}" srcOrd="7" destOrd="0" presId="urn:microsoft.com/office/officeart/2005/8/layout/vProcess5"/>
    <dgm:cxn modelId="{2BCA93C8-2B6D-5344-9E46-B6C10C080346}" type="presParOf" srcId="{C6F78C28-BF8E-4F26-9138-5843A993EB23}" destId="{6E6804F7-3AA7-A049-952A-C156CFE5E3B9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chevron1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วิธีการซ่อมบำรุงของกรมทางหลวง</a:t>
          </a:r>
          <a:endParaRPr lang="th-TH" sz="24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/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/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สนอแนะเกณฑ์พิจารณาการซ่อมบำรุง</a:t>
          </a: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/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/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400" b="1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ศึกษา ทบทวนแนวทางการเลือก</a:t>
          </a:r>
          <a:r>
            <a:rPr lang="th-TH" sz="24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วิธีการซ่อมบำรุงทั้งในประเทศและต่างประเทศ</a:t>
          </a:r>
          <a:endParaRPr lang="th-TH" sz="24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/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/>
        </a:p>
      </dgm:t>
    </dgm:pt>
    <dgm:pt modelId="{5BC27222-D5B7-4001-B378-672CD2831C6D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0F95664F-B9AE-464D-B50A-54329BAD8645}" type="pres">
      <dgm:prSet presAssocID="{EA8F29CE-B22B-4BAB-98E2-35E8AEB0591E}" presName="parTxOnly" presStyleLbl="node1" presStyleIdx="0" presStyleCnt="3" custScaleX="81765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22B9EA89-F65A-4CFF-B74F-78200A603F67}" type="pres">
      <dgm:prSet presAssocID="{381D3124-F888-4462-A3A3-92C75636D9B4}" presName="parTxOnlySpace" presStyleCnt="0"/>
      <dgm:spPr/>
    </dgm:pt>
    <dgm:pt modelId="{B697E630-E4B9-480A-A512-EA2D181FA36F}" type="pres">
      <dgm:prSet presAssocID="{6ACEBD2F-4C1C-4318-92F9-E152B0C47239}" presName="parTxOnly" presStyleLbl="node1" presStyleIdx="1" presStyleCnt="3" custScaleX="114220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  <dgm:pt modelId="{78107D6F-ADAF-44C9-A06D-0C2A27A02D45}" type="pres">
      <dgm:prSet presAssocID="{D792FC8E-A290-4294-AFDC-85FBAC6FF2C6}" presName="parTxOnlySpace" presStyleCnt="0"/>
      <dgm:spPr/>
    </dgm:pt>
    <dgm:pt modelId="{4426645C-2060-4A66-8235-4C850C7B59BB}" type="pres">
      <dgm:prSet presAssocID="{DEAF1474-FDE1-4E57-BA8E-3B161D00960B}" presName="parTxOnly" presStyleLbl="node1" presStyleIdx="2" presStyleCnt="3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en-US"/>
        </a:p>
      </dgm:t>
    </dgm:pt>
  </dgm:ptLst>
  <dgm:cxnLst>
    <dgm:cxn modelId="{E39D39CA-5D16-45A0-B5FA-5B2407D47375}" type="presOf" srcId="{DEAF1474-FDE1-4E57-BA8E-3B161D00960B}" destId="{4426645C-2060-4A66-8235-4C850C7B59BB}" srcOrd="0" destOrd="0" presId="urn:microsoft.com/office/officeart/2005/8/layout/chevron1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57B4E92-3338-4B82-BB09-9EF2D56A4FC0}" type="presOf" srcId="{6ACEBD2F-4C1C-4318-92F9-E152B0C47239}" destId="{B697E630-E4B9-480A-A512-EA2D181FA36F}" srcOrd="0" destOrd="0" presId="urn:microsoft.com/office/officeart/2005/8/layout/chevron1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8BC5F3C6-85EB-42C0-B7E6-A34E97025F63}" type="presOf" srcId="{EA8F29CE-B22B-4BAB-98E2-35E8AEB0591E}" destId="{0F95664F-B9AE-464D-B50A-54329BAD8645}" srcOrd="0" destOrd="0" presId="urn:microsoft.com/office/officeart/2005/8/layout/chevron1"/>
    <dgm:cxn modelId="{CEAEF1D6-3328-401D-82BC-16C81CFB95FC}" type="presOf" srcId="{7C77095B-F2BA-47CB-BFEE-9B757B157448}" destId="{5BC27222-D5B7-4001-B378-672CD2831C6D}" srcOrd="0" destOrd="0" presId="urn:microsoft.com/office/officeart/2005/8/layout/chevron1"/>
    <dgm:cxn modelId="{F853AF1C-1F18-488F-BBE5-E587F5C5F17A}" type="presParOf" srcId="{5BC27222-D5B7-4001-B378-672CD2831C6D}" destId="{0F95664F-B9AE-464D-B50A-54329BAD8645}" srcOrd="0" destOrd="0" presId="urn:microsoft.com/office/officeart/2005/8/layout/chevron1"/>
    <dgm:cxn modelId="{68BC49BF-F585-46A3-BE04-433A5847E8DD}" type="presParOf" srcId="{5BC27222-D5B7-4001-B378-672CD2831C6D}" destId="{22B9EA89-F65A-4CFF-B74F-78200A603F67}" srcOrd="1" destOrd="0" presId="urn:microsoft.com/office/officeart/2005/8/layout/chevron1"/>
    <dgm:cxn modelId="{80FE0A46-9CF0-415F-927B-6002FF6000B7}" type="presParOf" srcId="{5BC27222-D5B7-4001-B378-672CD2831C6D}" destId="{B697E630-E4B9-480A-A512-EA2D181FA36F}" srcOrd="2" destOrd="0" presId="urn:microsoft.com/office/officeart/2005/8/layout/chevron1"/>
    <dgm:cxn modelId="{3716D5A6-A744-49C4-9036-5BD0494D14D6}" type="presParOf" srcId="{5BC27222-D5B7-4001-B378-672CD2831C6D}" destId="{78107D6F-ADAF-44C9-A06D-0C2A27A02D45}" srcOrd="3" destOrd="0" presId="urn:microsoft.com/office/officeart/2005/8/layout/chevron1"/>
    <dgm:cxn modelId="{E10DD495-5C42-4546-BDCE-DC9334940B13}" type="presParOf" srcId="{5BC27222-D5B7-4001-B378-672CD2831C6D}" destId="{4426645C-2060-4A66-8235-4C850C7B59BB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C67BEBE-620D-4522-A4B0-E8910DA06AD6}" type="doc">
      <dgm:prSet loTypeId="urn:microsoft.com/office/officeart/2005/8/layout/vProcess5" loCatId="process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B3992E07-079C-45DB-8CF0-D21B2DD2FD24}">
      <dgm:prSet phldrT="[Text]" custT="1"/>
      <dgm:spPr>
        <a:xfrm>
          <a:off x="0" y="0"/>
          <a:ext cx="6877064" cy="1084428"/>
        </a:xfr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/>
          </a:r>
          <a:b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510054F-A1BE-4EA4-892D-8F745BF861E4}" type="parTrans" cxnId="{453BC09B-030C-4577-AB40-70E37ABC5D52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C5C39810-B0F0-46A3-863B-BF4993424AF5}" type="sibTrans" cxnId="{453BC09B-030C-4577-AB40-70E37ABC5D52}">
      <dgm:prSet custT="1"/>
      <dgm:spPr>
        <a:xfrm>
          <a:off x="6172185" y="830573"/>
          <a:ext cx="704878" cy="704878"/>
        </a:xfr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4D43E682-F073-4E56-969E-52EC623D7E46}">
      <dgm:prSet phldrT="[Text]" custT="1"/>
      <dgm:spPr>
        <a:xfrm>
          <a:off x="575954" y="1281597"/>
          <a:ext cx="6877064" cy="1084428"/>
        </a:xfr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5C05B79E-88E0-42C6-8737-43147B448A92}" type="parTrans" cxnId="{6D2E01AA-3B75-4906-AB83-E3A70EF60149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D388306-F5F8-4005-9364-A137BB629537}" type="sibTrans" cxnId="{6D2E01AA-3B75-4906-AB83-E3A70EF60149}">
      <dgm:prSet custT="1"/>
      <dgm:spPr>
        <a:xfrm>
          <a:off x="6748139" y="2112171"/>
          <a:ext cx="704878" cy="704878"/>
        </a:xfr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29115D7-A8C7-40B5-9A80-5D29C097B797}">
      <dgm:prSet phldrT="[Text]" custT="1"/>
      <dgm:spPr>
        <a:xfrm>
          <a:off x="1143311" y="2563195"/>
          <a:ext cx="6877064" cy="1084428"/>
        </a:xfr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</a:t>
          </a:r>
          <a:b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ค่าดัชนีความขรุขระสากล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211035C6-F521-4ECB-994F-F9E209B7BEA1}" type="parTrans" cxnId="{CF382E05-0EAA-4644-9A65-CB04F5FC34B3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E4E8202-80C8-46AA-A38C-94CDFE5D810C}" type="sibTrans" cxnId="{CF382E05-0EAA-4644-9A65-CB04F5FC34B3}">
      <dgm:prSet custT="1"/>
      <dgm:spPr>
        <a:xfrm>
          <a:off x="7315497" y="3393769"/>
          <a:ext cx="704878" cy="704878"/>
        </a:xfr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gm:spPr>
      <dgm:t>
        <a:bodyPr/>
        <a:lstStyle/>
        <a:p>
          <a:pPr algn="just"/>
          <a:endParaRPr lang="en-US" sz="2000" b="1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98D6DE25-4A09-4B27-88CA-7E90DBFAF77F}">
      <dgm:prSet phldrT="[Text]" custT="1"/>
      <dgm:spPr>
        <a:xfrm>
          <a:off x="1719265" y="3844793"/>
          <a:ext cx="6877064" cy="1084428"/>
        </a:xfrm>
        <a:solidFill>
          <a:srgbClr val="FFFF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en-US" sz="2000" b="1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60F7D97D-4B85-4625-9D3E-FCF6B5C2BA8B}" type="par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561662AA-1949-4FD1-93AA-743AD2751B6D}" type="sibTrans" cxnId="{08EBA023-882D-4C5C-91D6-F55B3FECF8C4}">
      <dgm:prSet/>
      <dgm:spPr/>
      <dgm:t>
        <a:bodyPr/>
        <a:lstStyle/>
        <a:p>
          <a:pPr algn="just"/>
          <a:endParaRPr lang="en-US" sz="2000" b="1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71F0AB99-C914-4B67-8A01-D3EDAFBA6485}">
      <dgm:prSet phldrT="[Text]" custT="1"/>
      <dgm:spPr>
        <a:xfrm>
          <a:off x="1719265" y="3844793"/>
          <a:ext cx="6877064" cy="1084428"/>
        </a:xfr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gm:spPr>
      <dgm:t>
        <a:bodyPr/>
        <a:lstStyle/>
        <a:p>
          <a:pPr algn="thaiDist"/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1D25ADA7-6E8D-4359-AC99-FDFEFA9DACA3}" type="parTrans" cxnId="{9E69C978-1CC2-4936-9321-12C390FF21F2}">
      <dgm:prSet/>
      <dgm:spPr/>
      <dgm:t>
        <a:bodyPr/>
        <a:lstStyle/>
        <a:p>
          <a:endParaRPr lang="th-TH"/>
        </a:p>
      </dgm:t>
    </dgm:pt>
    <dgm:pt modelId="{B1662EC6-1256-4373-9C4F-5BF4B8CBC5A2}" type="sibTrans" cxnId="{9E69C978-1CC2-4936-9321-12C390FF21F2}">
      <dgm:prSet/>
      <dgm:spPr/>
      <dgm:t>
        <a:bodyPr/>
        <a:lstStyle/>
        <a:p>
          <a:endParaRPr lang="th-TH"/>
        </a:p>
      </dgm:t>
    </dgm:pt>
    <dgm:pt modelId="{C6F78C28-BF8E-4F26-9138-5843A993EB23}" type="pres">
      <dgm:prSet presAssocID="{DC67BEBE-620D-4522-A4B0-E8910DA06AD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67A1836-79A9-48F5-94CE-D92DCE407341}" type="pres">
      <dgm:prSet presAssocID="{DC67BEBE-620D-4522-A4B0-E8910DA06AD6}" presName="dummyMaxCanvas" presStyleCnt="0">
        <dgm:presLayoutVars/>
      </dgm:prSet>
      <dgm:spPr/>
    </dgm:pt>
    <dgm:pt modelId="{9FFC9F94-6685-4BE4-B2C4-F6B1F4440668}" type="pres">
      <dgm:prSet presAssocID="{DC67BEBE-620D-4522-A4B0-E8910DA06AD6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47B7AA-5F90-4CB3-BC41-1E63DE972F2E}" type="pres">
      <dgm:prSet presAssocID="{DC67BEBE-620D-4522-A4B0-E8910DA06AD6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67DD11-F8D3-4BEE-9B0A-8F863A4DA410}" type="pres">
      <dgm:prSet presAssocID="{DC67BEBE-620D-4522-A4B0-E8910DA06AD6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8C75002-BAFB-4ABC-B56E-7443AE341F8D}" type="pres">
      <dgm:prSet presAssocID="{DC67BEBE-620D-4522-A4B0-E8910DA06AD6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9CF3608-0101-47D8-A3DA-9174C5AEBEC9}" type="pres">
      <dgm:prSet presAssocID="{DC67BEBE-620D-4522-A4B0-E8910DA06AD6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B8E34C-91D2-453D-BB1E-09F480DF7937}" type="pres">
      <dgm:prSet presAssocID="{DC67BEBE-620D-4522-A4B0-E8910DA06AD6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BF5352-1DDA-4A8E-A678-A5A1863D5C29}" type="pres">
      <dgm:prSet presAssocID="{DC67BEBE-620D-4522-A4B0-E8910DA06AD6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551F61-5EB8-4A0F-817E-F581A8170783}" type="pres">
      <dgm:prSet presAssocID="{DC67BEBE-620D-4522-A4B0-E8910DA06AD6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880CFC-A205-4114-B0D2-5E1D4A5A1914}" type="pres">
      <dgm:prSet presAssocID="{DC67BEBE-620D-4522-A4B0-E8910DA06AD6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7B2393-7AF6-43EC-9B5A-458CAC4B6355}" type="pres">
      <dgm:prSet presAssocID="{DC67BEBE-620D-4522-A4B0-E8910DA06AD6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A5C592-810B-4596-929C-AFB8C53BC1F4}" type="pres">
      <dgm:prSet presAssocID="{DC67BEBE-620D-4522-A4B0-E8910DA06AD6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1B64E3-14C6-4473-8D37-19CA5AD44951}" type="pres">
      <dgm:prSet presAssocID="{DC67BEBE-620D-4522-A4B0-E8910DA06AD6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65B96B5-EF45-4873-808A-BFD1E1D48A5B}" type="pres">
      <dgm:prSet presAssocID="{DC67BEBE-620D-4522-A4B0-E8910DA06AD6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68FAD14-C760-4044-9FDD-00BD84AE6006}" type="pres">
      <dgm:prSet presAssocID="{DC67BEBE-620D-4522-A4B0-E8910DA06AD6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F896D2D9-0815-496B-8563-756DC47D2DC1}" type="presOf" srcId="{229115D7-A8C7-40B5-9A80-5D29C097B797}" destId="{511B64E3-14C6-4473-8D37-19CA5AD44951}" srcOrd="1" destOrd="0" presId="urn:microsoft.com/office/officeart/2005/8/layout/vProcess5"/>
    <dgm:cxn modelId="{11F555C1-B5A5-419B-9A1E-71B524580D76}" type="presOf" srcId="{98D6DE25-4A09-4B27-88CA-7E90DBFAF77F}" destId="{D65B96B5-EF45-4873-808A-BFD1E1D48A5B}" srcOrd="1" destOrd="0" presId="urn:microsoft.com/office/officeart/2005/8/layout/vProcess5"/>
    <dgm:cxn modelId="{FD8F4D17-80B7-4CF2-ADEF-4EBDAB3F798D}" type="presOf" srcId="{BE4E8202-80C8-46AA-A38C-94CDFE5D810C}" destId="{F5551F61-5EB8-4A0F-817E-F581A8170783}" srcOrd="0" destOrd="0" presId="urn:microsoft.com/office/officeart/2005/8/layout/vProcess5"/>
    <dgm:cxn modelId="{266642D6-B31C-427F-A563-D3DAB5DDF181}" type="presOf" srcId="{B3992E07-079C-45DB-8CF0-D21B2DD2FD24}" destId="{9FFC9F94-6685-4BE4-B2C4-F6B1F4440668}" srcOrd="0" destOrd="0" presId="urn:microsoft.com/office/officeart/2005/8/layout/vProcess5"/>
    <dgm:cxn modelId="{453BC09B-030C-4577-AB40-70E37ABC5D52}" srcId="{DC67BEBE-620D-4522-A4B0-E8910DA06AD6}" destId="{B3992E07-079C-45DB-8CF0-D21B2DD2FD24}" srcOrd="0" destOrd="0" parTransId="{9510054F-A1BE-4EA4-892D-8F745BF861E4}" sibTransId="{C5C39810-B0F0-46A3-863B-BF4993424AF5}"/>
    <dgm:cxn modelId="{AE8060E3-7D53-4352-B6C3-AF9F65E80636}" type="presOf" srcId="{71F0AB99-C914-4B67-8A01-D3EDAFBA6485}" destId="{A68FAD14-C760-4044-9FDD-00BD84AE6006}" srcOrd="1" destOrd="0" presId="urn:microsoft.com/office/officeart/2005/8/layout/vProcess5"/>
    <dgm:cxn modelId="{31EB46D3-C14A-4A5E-8C2B-E1B490591D3E}" type="presOf" srcId="{561662AA-1949-4FD1-93AA-743AD2751B6D}" destId="{94880CFC-A205-4114-B0D2-5E1D4A5A1914}" srcOrd="0" destOrd="0" presId="urn:microsoft.com/office/officeart/2005/8/layout/vProcess5"/>
    <dgm:cxn modelId="{F7D994DA-6F1A-49D4-8609-80A86C128C6D}" type="presOf" srcId="{4D43E682-F073-4E56-969E-52EC623D7E46}" destId="{70A5C592-810B-4596-929C-AFB8C53BC1F4}" srcOrd="1" destOrd="0" presId="urn:microsoft.com/office/officeart/2005/8/layout/vProcess5"/>
    <dgm:cxn modelId="{F7D04A16-A1BB-4C86-B17F-6AD9ECCF10F8}" type="presOf" srcId="{3D388306-F5F8-4005-9364-A137BB629537}" destId="{ECBF5352-1DDA-4A8E-A678-A5A1863D5C29}" srcOrd="0" destOrd="0" presId="urn:microsoft.com/office/officeart/2005/8/layout/vProcess5"/>
    <dgm:cxn modelId="{DD6E5942-35F0-46E6-A4A9-A1D34C3D7471}" type="presOf" srcId="{229115D7-A8C7-40B5-9A80-5D29C097B797}" destId="{0567DD11-F8D3-4BEE-9B0A-8F863A4DA410}" srcOrd="0" destOrd="0" presId="urn:microsoft.com/office/officeart/2005/8/layout/vProcess5"/>
    <dgm:cxn modelId="{3017A75A-4B80-45C2-BE0C-7C3C756EE568}" type="presOf" srcId="{C5C39810-B0F0-46A3-863B-BF4993424AF5}" destId="{66B8E34C-91D2-453D-BB1E-09F480DF7937}" srcOrd="0" destOrd="0" presId="urn:microsoft.com/office/officeart/2005/8/layout/vProcess5"/>
    <dgm:cxn modelId="{CF382E05-0EAA-4644-9A65-CB04F5FC34B3}" srcId="{DC67BEBE-620D-4522-A4B0-E8910DA06AD6}" destId="{229115D7-A8C7-40B5-9A80-5D29C097B797}" srcOrd="2" destOrd="0" parTransId="{211035C6-F521-4ECB-994F-F9E209B7BEA1}" sibTransId="{BE4E8202-80C8-46AA-A38C-94CDFE5D810C}"/>
    <dgm:cxn modelId="{4301585D-55CF-427D-85F2-3A9C1312FB23}" type="presOf" srcId="{71F0AB99-C914-4B67-8A01-D3EDAFBA6485}" destId="{59CF3608-0101-47D8-A3DA-9174C5AEBEC9}" srcOrd="0" destOrd="0" presId="urn:microsoft.com/office/officeart/2005/8/layout/vProcess5"/>
    <dgm:cxn modelId="{1CB8C24E-CCAF-4DB4-BF08-4B93E78A79DE}" type="presOf" srcId="{B3992E07-079C-45DB-8CF0-D21B2DD2FD24}" destId="{117B2393-7AF6-43EC-9B5A-458CAC4B6355}" srcOrd="1" destOrd="0" presId="urn:microsoft.com/office/officeart/2005/8/layout/vProcess5"/>
    <dgm:cxn modelId="{08EBA023-882D-4C5C-91D6-F55B3FECF8C4}" srcId="{DC67BEBE-620D-4522-A4B0-E8910DA06AD6}" destId="{98D6DE25-4A09-4B27-88CA-7E90DBFAF77F}" srcOrd="3" destOrd="0" parTransId="{60F7D97D-4B85-4625-9D3E-FCF6B5C2BA8B}" sibTransId="{561662AA-1949-4FD1-93AA-743AD2751B6D}"/>
    <dgm:cxn modelId="{9E69C978-1CC2-4936-9321-12C390FF21F2}" srcId="{DC67BEBE-620D-4522-A4B0-E8910DA06AD6}" destId="{71F0AB99-C914-4B67-8A01-D3EDAFBA6485}" srcOrd="4" destOrd="0" parTransId="{1D25ADA7-6E8D-4359-AC99-FDFEFA9DACA3}" sibTransId="{B1662EC6-1256-4373-9C4F-5BF4B8CBC5A2}"/>
    <dgm:cxn modelId="{EE180051-C0D8-437C-ADC1-DCB5CBEB9276}" type="presOf" srcId="{DC67BEBE-620D-4522-A4B0-E8910DA06AD6}" destId="{C6F78C28-BF8E-4F26-9138-5843A993EB23}" srcOrd="0" destOrd="0" presId="urn:microsoft.com/office/officeart/2005/8/layout/vProcess5"/>
    <dgm:cxn modelId="{6D2E01AA-3B75-4906-AB83-E3A70EF60149}" srcId="{DC67BEBE-620D-4522-A4B0-E8910DA06AD6}" destId="{4D43E682-F073-4E56-969E-52EC623D7E46}" srcOrd="1" destOrd="0" parTransId="{5C05B79E-88E0-42C6-8737-43147B448A92}" sibTransId="{3D388306-F5F8-4005-9364-A137BB629537}"/>
    <dgm:cxn modelId="{106F1D53-E7A9-4ACA-9AE8-A70F8173DFFE}" type="presOf" srcId="{98D6DE25-4A09-4B27-88CA-7E90DBFAF77F}" destId="{78C75002-BAFB-4ABC-B56E-7443AE341F8D}" srcOrd="0" destOrd="0" presId="urn:microsoft.com/office/officeart/2005/8/layout/vProcess5"/>
    <dgm:cxn modelId="{2F334F47-D9CC-4310-99F3-7C7FB163417C}" type="presOf" srcId="{4D43E682-F073-4E56-969E-52EC623D7E46}" destId="{A147B7AA-5F90-4CB3-BC41-1E63DE972F2E}" srcOrd="0" destOrd="0" presId="urn:microsoft.com/office/officeart/2005/8/layout/vProcess5"/>
    <dgm:cxn modelId="{21432DFD-BF5C-40F5-8017-4F41B2C75885}" type="presParOf" srcId="{C6F78C28-BF8E-4F26-9138-5843A993EB23}" destId="{667A1836-79A9-48F5-94CE-D92DCE407341}" srcOrd="0" destOrd="0" presId="urn:microsoft.com/office/officeart/2005/8/layout/vProcess5"/>
    <dgm:cxn modelId="{CE5609E1-45FB-4AE4-9DDF-1E5BAACE65BF}" type="presParOf" srcId="{C6F78C28-BF8E-4F26-9138-5843A993EB23}" destId="{9FFC9F94-6685-4BE4-B2C4-F6B1F4440668}" srcOrd="1" destOrd="0" presId="urn:microsoft.com/office/officeart/2005/8/layout/vProcess5"/>
    <dgm:cxn modelId="{B2813615-6F3A-42E9-878F-55F46179D3FD}" type="presParOf" srcId="{C6F78C28-BF8E-4F26-9138-5843A993EB23}" destId="{A147B7AA-5F90-4CB3-BC41-1E63DE972F2E}" srcOrd="2" destOrd="0" presId="urn:microsoft.com/office/officeart/2005/8/layout/vProcess5"/>
    <dgm:cxn modelId="{2C99EA11-27AC-480C-B02B-9ABB4B2244A0}" type="presParOf" srcId="{C6F78C28-BF8E-4F26-9138-5843A993EB23}" destId="{0567DD11-F8D3-4BEE-9B0A-8F863A4DA410}" srcOrd="3" destOrd="0" presId="urn:microsoft.com/office/officeart/2005/8/layout/vProcess5"/>
    <dgm:cxn modelId="{7C4E02E0-1D9D-40C7-BDA3-CF05B9A20F7D}" type="presParOf" srcId="{C6F78C28-BF8E-4F26-9138-5843A993EB23}" destId="{78C75002-BAFB-4ABC-B56E-7443AE341F8D}" srcOrd="4" destOrd="0" presId="urn:microsoft.com/office/officeart/2005/8/layout/vProcess5"/>
    <dgm:cxn modelId="{654AC7A4-B54B-40C0-88AA-658E3CB9E810}" type="presParOf" srcId="{C6F78C28-BF8E-4F26-9138-5843A993EB23}" destId="{59CF3608-0101-47D8-A3DA-9174C5AEBEC9}" srcOrd="5" destOrd="0" presId="urn:microsoft.com/office/officeart/2005/8/layout/vProcess5"/>
    <dgm:cxn modelId="{359514DE-6B13-4577-84FB-CD51A1AC0063}" type="presParOf" srcId="{C6F78C28-BF8E-4F26-9138-5843A993EB23}" destId="{66B8E34C-91D2-453D-BB1E-09F480DF7937}" srcOrd="6" destOrd="0" presId="urn:microsoft.com/office/officeart/2005/8/layout/vProcess5"/>
    <dgm:cxn modelId="{23ECD7DF-0FA0-4305-A5D4-81483922C179}" type="presParOf" srcId="{C6F78C28-BF8E-4F26-9138-5843A993EB23}" destId="{ECBF5352-1DDA-4A8E-A678-A5A1863D5C29}" srcOrd="7" destOrd="0" presId="urn:microsoft.com/office/officeart/2005/8/layout/vProcess5"/>
    <dgm:cxn modelId="{A5017A82-C8AD-4A38-BBF3-03E86E43FF20}" type="presParOf" srcId="{C6F78C28-BF8E-4F26-9138-5843A993EB23}" destId="{F5551F61-5EB8-4A0F-817E-F581A8170783}" srcOrd="8" destOrd="0" presId="urn:microsoft.com/office/officeart/2005/8/layout/vProcess5"/>
    <dgm:cxn modelId="{76307830-6429-47E2-A8AD-78104FE3C2A3}" type="presParOf" srcId="{C6F78C28-BF8E-4F26-9138-5843A993EB23}" destId="{94880CFC-A205-4114-B0D2-5E1D4A5A1914}" srcOrd="9" destOrd="0" presId="urn:microsoft.com/office/officeart/2005/8/layout/vProcess5"/>
    <dgm:cxn modelId="{0A8B6081-2E61-4546-A1CD-8EF0AC18E682}" type="presParOf" srcId="{C6F78C28-BF8E-4F26-9138-5843A993EB23}" destId="{117B2393-7AF6-43EC-9B5A-458CAC4B6355}" srcOrd="10" destOrd="0" presId="urn:microsoft.com/office/officeart/2005/8/layout/vProcess5"/>
    <dgm:cxn modelId="{E41945D2-CFFA-459E-BD2E-DEC57FB3A5BE}" type="presParOf" srcId="{C6F78C28-BF8E-4F26-9138-5843A993EB23}" destId="{70A5C592-810B-4596-929C-AFB8C53BC1F4}" srcOrd="11" destOrd="0" presId="urn:microsoft.com/office/officeart/2005/8/layout/vProcess5"/>
    <dgm:cxn modelId="{9F6C1EAD-6F15-48BC-B57A-6CC18F2D540F}" type="presParOf" srcId="{C6F78C28-BF8E-4F26-9138-5843A993EB23}" destId="{511B64E3-14C6-4473-8D37-19CA5AD44951}" srcOrd="12" destOrd="0" presId="urn:microsoft.com/office/officeart/2005/8/layout/vProcess5"/>
    <dgm:cxn modelId="{303E5DA9-BD03-4869-B2D4-9982A5647595}" type="presParOf" srcId="{C6F78C28-BF8E-4F26-9138-5843A993EB23}" destId="{D65B96B5-EF45-4873-808A-BFD1E1D48A5B}" srcOrd="13" destOrd="0" presId="urn:microsoft.com/office/officeart/2005/8/layout/vProcess5"/>
    <dgm:cxn modelId="{C0E786DB-F71F-46A1-82A7-663EF0432196}" type="presParOf" srcId="{C6F78C28-BF8E-4F26-9138-5843A993EB23}" destId="{A68FAD14-C760-4044-9FDD-00BD84AE6006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7C77095B-F2BA-47CB-BFEE-9B757B157448}" type="doc">
      <dgm:prSet loTypeId="urn:microsoft.com/office/officeart/2005/8/layout/hProcess4" loCatId="process" qsTypeId="urn:microsoft.com/office/officeart/2005/8/quickstyle/simple3" qsCatId="simple" csTypeId="urn:microsoft.com/office/officeart/2005/8/colors/colorful1#1" csCatId="colorful" phldr="1"/>
      <dgm:spPr/>
    </dgm:pt>
    <dgm:pt modelId="{EA8F29CE-B22B-4BAB-98E2-35E8AEB0591E}">
      <dgm:prSet phldrT="[Text]" custT="1"/>
      <dgm:spPr>
        <a:xfrm>
          <a:off x="5845" y="0"/>
          <a:ext cx="2535502" cy="785818"/>
        </a:xfr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F1A0413D-6D4A-48C3-9B9C-7EE5A33FD579}" type="par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81D3124-F888-4462-A3A3-92C75636D9B4}" type="sibTrans" cxnId="{25C8B176-D920-41D8-AF19-7CA14CFE5458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DEAF1474-FDE1-4E57-BA8E-3B161D00960B}">
      <dgm:prSet phldrT="[Text]" custT="1"/>
      <dgm:spPr>
        <a:xfrm>
          <a:off x="2315540" y="0"/>
          <a:ext cx="2258075" cy="785818"/>
        </a:xfrm>
        <a:gradFill flip="none" rotWithShape="0">
          <a:gsLst>
            <a:gs pos="0">
              <a:srgbClr val="66FF33">
                <a:tint val="66000"/>
                <a:satMod val="160000"/>
              </a:srgbClr>
            </a:gs>
            <a:gs pos="50000">
              <a:srgbClr val="66FF33">
                <a:tint val="44500"/>
                <a:satMod val="160000"/>
              </a:srgbClr>
            </a:gs>
            <a:gs pos="100000">
              <a:srgbClr val="66FF33">
                <a:tint val="23500"/>
                <a:satMod val="160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816F7D7E-7652-4F87-B18F-C121983DFE62}" type="par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35FB3A39-2E71-466A-A763-11A55222DE8B}" type="sibTrans" cxnId="{EDEEC264-7B21-4CC9-8299-D701A99F44DA}">
      <dgm:prSet/>
      <dgm:spPr/>
      <dgm:t>
        <a:bodyPr/>
        <a:lstStyle/>
        <a:p>
          <a:endParaRPr lang="en-US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6ACEBD2F-4C1C-4318-92F9-E152B0C47239}">
      <dgm:prSet phldrT="[Text]" custT="1"/>
      <dgm:spPr>
        <a:xfrm>
          <a:off x="2315540" y="0"/>
          <a:ext cx="2258075" cy="785818"/>
        </a:xfr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D792FC8E-A290-4294-AFDC-85FBAC6FF2C6}" type="sib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4C770E50-DF5A-4AAA-9A13-BBBB4BEC9DBE}" type="parTrans" cxnId="{FBBB33C5-6283-46EC-A839-392CD8D2FADB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B50D5D10-D1F5-4C12-851C-26C4D6B3E4B0}">
      <dgm:prSet phldrT="[Text]" custT="1"/>
      <dgm:spPr>
        <a:xfrm>
          <a:off x="2315540" y="0"/>
          <a:ext cx="2258075" cy="785818"/>
        </a:xfr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th-TH" sz="2000" b="1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gm:t>
    </dgm:pt>
    <dgm:pt modelId="{B3EAA0BE-A3AC-4047-B823-4B621F8D8C3F}" type="par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95E0837E-4210-4A7D-8E54-981BEE273871}" type="sibTrans" cxnId="{3BE158B7-C984-4774-9947-FB8CFE114A55}">
      <dgm:prSet/>
      <dgm:spPr/>
      <dgm:t>
        <a:bodyPr/>
        <a:lstStyle/>
        <a:p>
          <a:endParaRPr lang="th-TH" sz="2000">
            <a:latin typeface="TH SarabunPSK" panose="020B0500040200020003" pitchFamily="34" charset="-34"/>
            <a:cs typeface="TH SarabunPSK" panose="020B0500040200020003" pitchFamily="34" charset="-34"/>
          </a:endParaRPr>
        </a:p>
      </dgm:t>
    </dgm:pt>
    <dgm:pt modelId="{AA0F99DD-09B2-4A6D-ACD7-45E9D439987F}" type="pres">
      <dgm:prSet presAssocID="{7C77095B-F2BA-47CB-BFEE-9B757B157448}" presName="Name0" presStyleCnt="0">
        <dgm:presLayoutVars>
          <dgm:dir/>
          <dgm:animLvl val="lvl"/>
          <dgm:resizeHandles val="exact"/>
        </dgm:presLayoutVars>
      </dgm:prSet>
      <dgm:spPr/>
    </dgm:pt>
    <dgm:pt modelId="{FF011F4A-EA6F-4F18-9667-8F790B877F8D}" type="pres">
      <dgm:prSet presAssocID="{7C77095B-F2BA-47CB-BFEE-9B757B157448}" presName="tSp" presStyleCnt="0"/>
      <dgm:spPr/>
    </dgm:pt>
    <dgm:pt modelId="{39BF56CD-2F0D-4AD8-AA0C-D4F60A24FAE7}" type="pres">
      <dgm:prSet presAssocID="{7C77095B-F2BA-47CB-BFEE-9B757B157448}" presName="bSp" presStyleCnt="0"/>
      <dgm:spPr/>
    </dgm:pt>
    <dgm:pt modelId="{F72C92BF-B755-4B95-99DA-52EEF7756BDE}" type="pres">
      <dgm:prSet presAssocID="{7C77095B-F2BA-47CB-BFEE-9B757B157448}" presName="process" presStyleCnt="0"/>
      <dgm:spPr/>
    </dgm:pt>
    <dgm:pt modelId="{7F810A0B-F312-40BE-9159-C400BDC34937}" type="pres">
      <dgm:prSet presAssocID="{EA8F29CE-B22B-4BAB-98E2-35E8AEB0591E}" presName="composite1" presStyleCnt="0"/>
      <dgm:spPr/>
    </dgm:pt>
    <dgm:pt modelId="{42EDA7D8-C90A-41AA-A77F-0DD76AEE60C0}" type="pres">
      <dgm:prSet presAssocID="{EA8F29CE-B22B-4BAB-98E2-35E8AEB0591E}" presName="dummyNode1" presStyleLbl="node1" presStyleIdx="0" presStyleCnt="4"/>
      <dgm:spPr/>
    </dgm:pt>
    <dgm:pt modelId="{FE868C4B-AB8D-4819-9377-479454F9B5AB}" type="pres">
      <dgm:prSet presAssocID="{EA8F29CE-B22B-4BAB-98E2-35E8AEB0591E}" presName="childNode1" presStyleLbl="bgAcc1" presStyleIdx="0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65B9A3AB-22C7-47A7-B9F9-6EBBF69F4EBC}" type="pres">
      <dgm:prSet presAssocID="{EA8F29CE-B22B-4BAB-98E2-35E8AEB0591E}" presName="childNode1tx" presStyleLbl="bgAcc1" presStyleIdx="0" presStyleCnt="4">
        <dgm:presLayoutVars>
          <dgm:bulletEnabled val="1"/>
        </dgm:presLayoutVars>
      </dgm:prSet>
      <dgm:spPr/>
    </dgm:pt>
    <dgm:pt modelId="{E564329F-01D4-44A0-B925-54864776D2AC}" type="pres">
      <dgm:prSet presAssocID="{EA8F29CE-B22B-4BAB-98E2-35E8AEB0591E}" presName="parentNode1" presStyleLbl="node1" presStyleIdx="0" presStyleCnt="4" custScaleY="21779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F984E89-C37A-4EA3-BD74-88952B9D85B5}" type="pres">
      <dgm:prSet presAssocID="{EA8F29CE-B22B-4BAB-98E2-35E8AEB0591E}" presName="connSite1" presStyleCnt="0"/>
      <dgm:spPr/>
    </dgm:pt>
    <dgm:pt modelId="{4D70F9C4-61FD-458A-8845-72B1D454AF84}" type="pres">
      <dgm:prSet presAssocID="{381D3124-F888-4462-A3A3-92C75636D9B4}" presName="Name9" presStyleLbl="sibTrans2D1" presStyleIdx="0" presStyleCnt="3"/>
      <dgm:spPr/>
      <dgm:t>
        <a:bodyPr/>
        <a:lstStyle/>
        <a:p>
          <a:endParaRPr lang="en-US"/>
        </a:p>
      </dgm:t>
    </dgm:pt>
    <dgm:pt modelId="{4A07E433-46C1-424E-B0DA-4EAC0258AFD0}" type="pres">
      <dgm:prSet presAssocID="{6ACEBD2F-4C1C-4318-92F9-E152B0C47239}" presName="composite2" presStyleCnt="0"/>
      <dgm:spPr/>
    </dgm:pt>
    <dgm:pt modelId="{2967826D-2B20-4B6E-886C-44D390D1BDA7}" type="pres">
      <dgm:prSet presAssocID="{6ACEBD2F-4C1C-4318-92F9-E152B0C47239}" presName="dummyNode2" presStyleLbl="node1" presStyleIdx="0" presStyleCnt="4"/>
      <dgm:spPr/>
    </dgm:pt>
    <dgm:pt modelId="{DD1E4D4C-3056-4C07-AD8F-F5212C20CC01}" type="pres">
      <dgm:prSet presAssocID="{6ACEBD2F-4C1C-4318-92F9-E152B0C47239}" presName="childNode2" presStyleLbl="bgAcc1" presStyleIdx="1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A5CD591D-FF34-47A2-BE77-2593BF96A161}" type="pres">
      <dgm:prSet presAssocID="{6ACEBD2F-4C1C-4318-92F9-E152B0C47239}" presName="childNode2tx" presStyleLbl="bgAcc1" presStyleIdx="1" presStyleCnt="4">
        <dgm:presLayoutVars>
          <dgm:bulletEnabled val="1"/>
        </dgm:presLayoutVars>
      </dgm:prSet>
      <dgm:spPr/>
    </dgm:pt>
    <dgm:pt modelId="{682FBCBE-324F-4D74-9507-C517E1F0208E}" type="pres">
      <dgm:prSet presAssocID="{6ACEBD2F-4C1C-4318-92F9-E152B0C47239}" presName="parentNode2" presStyleLbl="node1" presStyleIdx="1" presStyleCnt="4" custScaleY="2674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FB7ECA3-F002-4EA7-8273-2110F440C4EA}" type="pres">
      <dgm:prSet presAssocID="{6ACEBD2F-4C1C-4318-92F9-E152B0C47239}" presName="connSite2" presStyleCnt="0"/>
      <dgm:spPr/>
    </dgm:pt>
    <dgm:pt modelId="{EB536173-D77E-45C4-BD93-A50B665DB749}" type="pres">
      <dgm:prSet presAssocID="{D792FC8E-A290-4294-AFDC-85FBAC6FF2C6}" presName="Name18" presStyleLbl="sibTrans2D1" presStyleIdx="1" presStyleCnt="3" custLinFactNeighborX="-106" custLinFactNeighborY="-1090"/>
      <dgm:spPr/>
      <dgm:t>
        <a:bodyPr/>
        <a:lstStyle/>
        <a:p>
          <a:endParaRPr lang="en-US"/>
        </a:p>
      </dgm:t>
    </dgm:pt>
    <dgm:pt modelId="{305622DB-91EF-4FCE-8FD5-22EEE2EBA55A}" type="pres">
      <dgm:prSet presAssocID="{DEAF1474-FDE1-4E57-BA8E-3B161D00960B}" presName="composite1" presStyleCnt="0"/>
      <dgm:spPr/>
    </dgm:pt>
    <dgm:pt modelId="{F98D90F5-90A7-40AD-8391-D31C1D043121}" type="pres">
      <dgm:prSet presAssocID="{DEAF1474-FDE1-4E57-BA8E-3B161D00960B}" presName="dummyNode1" presStyleLbl="node1" presStyleIdx="1" presStyleCnt="4"/>
      <dgm:spPr/>
    </dgm:pt>
    <dgm:pt modelId="{BA6E196F-3376-4246-8F49-FAC3D7D273A4}" type="pres">
      <dgm:prSet presAssocID="{DEAF1474-FDE1-4E57-BA8E-3B161D00960B}" presName="childNode1" presStyleLbl="bgAcc1" presStyleIdx="2" presStyleCnt="4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71618A82-893E-4AC7-A466-3019D13E002D}" type="pres">
      <dgm:prSet presAssocID="{DEAF1474-FDE1-4E57-BA8E-3B161D00960B}" presName="childNode1tx" presStyleLbl="bgAcc1" presStyleIdx="2" presStyleCnt="4">
        <dgm:presLayoutVars>
          <dgm:bulletEnabled val="1"/>
        </dgm:presLayoutVars>
      </dgm:prSet>
      <dgm:spPr/>
    </dgm:pt>
    <dgm:pt modelId="{89B365F6-CCCC-4570-9BBA-C69BCA42CC0D}" type="pres">
      <dgm:prSet presAssocID="{DEAF1474-FDE1-4E57-BA8E-3B161D00960B}" presName="parentNode1" presStyleLbl="node1" presStyleIdx="2" presStyleCnt="4" custScaleY="20643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43F973-1FF0-4B6D-9BE8-483834EC30E8}" type="pres">
      <dgm:prSet presAssocID="{DEAF1474-FDE1-4E57-BA8E-3B161D00960B}" presName="connSite1" presStyleCnt="0"/>
      <dgm:spPr/>
    </dgm:pt>
    <dgm:pt modelId="{8FDA4D79-5EFD-4FDE-B9A1-C66DBBA4F987}" type="pres">
      <dgm:prSet presAssocID="{35FB3A39-2E71-466A-A763-11A55222DE8B}" presName="Name9" presStyleLbl="sibTrans2D1" presStyleIdx="2" presStyleCnt="3"/>
      <dgm:spPr/>
      <dgm:t>
        <a:bodyPr/>
        <a:lstStyle/>
        <a:p>
          <a:endParaRPr lang="en-US"/>
        </a:p>
      </dgm:t>
    </dgm:pt>
    <dgm:pt modelId="{E7EC7C00-8140-49C6-BBA6-54E58032C34A}" type="pres">
      <dgm:prSet presAssocID="{B50D5D10-D1F5-4C12-851C-26C4D6B3E4B0}" presName="composite2" presStyleCnt="0"/>
      <dgm:spPr/>
    </dgm:pt>
    <dgm:pt modelId="{579C838A-C344-4932-BB4A-FB088EE8D118}" type="pres">
      <dgm:prSet presAssocID="{B50D5D10-D1F5-4C12-851C-26C4D6B3E4B0}" presName="dummyNode2" presStyleLbl="node1" presStyleIdx="2" presStyleCnt="4"/>
      <dgm:spPr/>
    </dgm:pt>
    <dgm:pt modelId="{9A9064AE-6746-4C38-8467-746A76B8709D}" type="pres">
      <dgm:prSet presAssocID="{B50D5D10-D1F5-4C12-851C-26C4D6B3E4B0}" presName="childNode2" presStyleLbl="bgAcc1" presStyleIdx="3" presStyleCnt="4" custLinFactNeighborX="-5131" custLinFactNeighborY="-2020">
        <dgm:presLayoutVars>
          <dgm:bulletEnabled val="1"/>
        </dgm:presLayoutVars>
      </dgm:prSet>
      <dgm:spPr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</dgm:pt>
    <dgm:pt modelId="{C8244CD4-E1D9-48FA-8F15-E24A56E2AA34}" type="pres">
      <dgm:prSet presAssocID="{B50D5D10-D1F5-4C12-851C-26C4D6B3E4B0}" presName="childNode2tx" presStyleLbl="bgAcc1" presStyleIdx="3" presStyleCnt="4">
        <dgm:presLayoutVars>
          <dgm:bulletEnabled val="1"/>
        </dgm:presLayoutVars>
      </dgm:prSet>
      <dgm:spPr/>
    </dgm:pt>
    <dgm:pt modelId="{50DAF848-0F77-407A-B553-5EBE3CEFF726}" type="pres">
      <dgm:prSet presAssocID="{B50D5D10-D1F5-4C12-851C-26C4D6B3E4B0}" presName="parentNode2" presStyleLbl="node1" presStyleIdx="3" presStyleCnt="4" custScaleY="153808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41810E-DD3A-40CE-A8D3-D701F479A9E5}" type="pres">
      <dgm:prSet presAssocID="{B50D5D10-D1F5-4C12-851C-26C4D6B3E4B0}" presName="connSite2" presStyleCnt="0"/>
      <dgm:spPr/>
    </dgm:pt>
  </dgm:ptLst>
  <dgm:cxnLst>
    <dgm:cxn modelId="{6FD45A49-211B-41E7-B35F-FDDE7F1592D0}" type="presOf" srcId="{EA8F29CE-B22B-4BAB-98E2-35E8AEB0591E}" destId="{E564329F-01D4-44A0-B925-54864776D2AC}" srcOrd="0" destOrd="0" presId="urn:microsoft.com/office/officeart/2005/8/layout/hProcess4"/>
    <dgm:cxn modelId="{D62A7302-4318-4AE7-A7B4-473C0BE7DBA5}" type="presOf" srcId="{D792FC8E-A290-4294-AFDC-85FBAC6FF2C6}" destId="{EB536173-D77E-45C4-BD93-A50B665DB749}" srcOrd="0" destOrd="0" presId="urn:microsoft.com/office/officeart/2005/8/layout/hProcess4"/>
    <dgm:cxn modelId="{34DF6D65-00B6-4D1C-837F-8D1687D3C5B8}" type="presOf" srcId="{B50D5D10-D1F5-4C12-851C-26C4D6B3E4B0}" destId="{50DAF848-0F77-407A-B553-5EBE3CEFF726}" srcOrd="0" destOrd="0" presId="urn:microsoft.com/office/officeart/2005/8/layout/hProcess4"/>
    <dgm:cxn modelId="{CAF9D34B-D5BC-485F-B303-CC482E3AEDA2}" type="presOf" srcId="{DEAF1474-FDE1-4E57-BA8E-3B161D00960B}" destId="{89B365F6-CCCC-4570-9BBA-C69BCA42CC0D}" srcOrd="0" destOrd="0" presId="urn:microsoft.com/office/officeart/2005/8/layout/hProcess4"/>
    <dgm:cxn modelId="{5B9432B8-EC3C-4108-B2B6-E1C629F5DD2A}" type="presOf" srcId="{6ACEBD2F-4C1C-4318-92F9-E152B0C47239}" destId="{682FBCBE-324F-4D74-9507-C517E1F0208E}" srcOrd="0" destOrd="0" presId="urn:microsoft.com/office/officeart/2005/8/layout/hProcess4"/>
    <dgm:cxn modelId="{225F925D-990D-46DB-B968-59610077AE71}" type="presOf" srcId="{35FB3A39-2E71-466A-A763-11A55222DE8B}" destId="{8FDA4D79-5EFD-4FDE-B9A1-C66DBBA4F987}" srcOrd="0" destOrd="0" presId="urn:microsoft.com/office/officeart/2005/8/layout/hProcess4"/>
    <dgm:cxn modelId="{25C8B176-D920-41D8-AF19-7CA14CFE5458}" srcId="{7C77095B-F2BA-47CB-BFEE-9B757B157448}" destId="{EA8F29CE-B22B-4BAB-98E2-35E8AEB0591E}" srcOrd="0" destOrd="0" parTransId="{F1A0413D-6D4A-48C3-9B9C-7EE5A33FD579}" sibTransId="{381D3124-F888-4462-A3A3-92C75636D9B4}"/>
    <dgm:cxn modelId="{EDEEC264-7B21-4CC9-8299-D701A99F44DA}" srcId="{7C77095B-F2BA-47CB-BFEE-9B757B157448}" destId="{DEAF1474-FDE1-4E57-BA8E-3B161D00960B}" srcOrd="2" destOrd="0" parTransId="{816F7D7E-7652-4F87-B18F-C121983DFE62}" sibTransId="{35FB3A39-2E71-466A-A763-11A55222DE8B}"/>
    <dgm:cxn modelId="{3BE158B7-C984-4774-9947-FB8CFE114A55}" srcId="{7C77095B-F2BA-47CB-BFEE-9B757B157448}" destId="{B50D5D10-D1F5-4C12-851C-26C4D6B3E4B0}" srcOrd="3" destOrd="0" parTransId="{B3EAA0BE-A3AC-4047-B823-4B621F8D8C3F}" sibTransId="{95E0837E-4210-4A7D-8E54-981BEE273871}"/>
    <dgm:cxn modelId="{FBBB33C5-6283-46EC-A839-392CD8D2FADB}" srcId="{7C77095B-F2BA-47CB-BFEE-9B757B157448}" destId="{6ACEBD2F-4C1C-4318-92F9-E152B0C47239}" srcOrd="1" destOrd="0" parTransId="{4C770E50-DF5A-4AAA-9A13-BBBB4BEC9DBE}" sibTransId="{D792FC8E-A290-4294-AFDC-85FBAC6FF2C6}"/>
    <dgm:cxn modelId="{7C50F582-D2A8-4EEE-9780-F00240B2FD33}" type="presOf" srcId="{7C77095B-F2BA-47CB-BFEE-9B757B157448}" destId="{AA0F99DD-09B2-4A6D-ACD7-45E9D439987F}" srcOrd="0" destOrd="0" presId="urn:microsoft.com/office/officeart/2005/8/layout/hProcess4"/>
    <dgm:cxn modelId="{F02E6D86-6360-45BA-BC5F-BF07A537CCF0}" type="presOf" srcId="{381D3124-F888-4462-A3A3-92C75636D9B4}" destId="{4D70F9C4-61FD-458A-8845-72B1D454AF84}" srcOrd="0" destOrd="0" presId="urn:microsoft.com/office/officeart/2005/8/layout/hProcess4"/>
    <dgm:cxn modelId="{4C8BD52C-13FA-4A68-B03D-B5127229A0CE}" type="presParOf" srcId="{AA0F99DD-09B2-4A6D-ACD7-45E9D439987F}" destId="{FF011F4A-EA6F-4F18-9667-8F790B877F8D}" srcOrd="0" destOrd="0" presId="urn:microsoft.com/office/officeart/2005/8/layout/hProcess4"/>
    <dgm:cxn modelId="{61287E7B-6035-46BD-AABE-346EAD7B8651}" type="presParOf" srcId="{AA0F99DD-09B2-4A6D-ACD7-45E9D439987F}" destId="{39BF56CD-2F0D-4AD8-AA0C-D4F60A24FAE7}" srcOrd="1" destOrd="0" presId="urn:microsoft.com/office/officeart/2005/8/layout/hProcess4"/>
    <dgm:cxn modelId="{9D60632E-4219-4B36-9A8E-564E58D8AB7B}" type="presParOf" srcId="{AA0F99DD-09B2-4A6D-ACD7-45E9D439987F}" destId="{F72C92BF-B755-4B95-99DA-52EEF7756BDE}" srcOrd="2" destOrd="0" presId="urn:microsoft.com/office/officeart/2005/8/layout/hProcess4"/>
    <dgm:cxn modelId="{630E7B1B-65EC-440F-B7D7-296F133960ED}" type="presParOf" srcId="{F72C92BF-B755-4B95-99DA-52EEF7756BDE}" destId="{7F810A0B-F312-40BE-9159-C400BDC34937}" srcOrd="0" destOrd="0" presId="urn:microsoft.com/office/officeart/2005/8/layout/hProcess4"/>
    <dgm:cxn modelId="{45FBBCB0-1D16-4133-AC6B-95CAF1CD5DA4}" type="presParOf" srcId="{7F810A0B-F312-40BE-9159-C400BDC34937}" destId="{42EDA7D8-C90A-41AA-A77F-0DD76AEE60C0}" srcOrd="0" destOrd="0" presId="urn:microsoft.com/office/officeart/2005/8/layout/hProcess4"/>
    <dgm:cxn modelId="{BEEAB21A-5892-4125-8156-76B97D7F290B}" type="presParOf" srcId="{7F810A0B-F312-40BE-9159-C400BDC34937}" destId="{FE868C4B-AB8D-4819-9377-479454F9B5AB}" srcOrd="1" destOrd="0" presId="urn:microsoft.com/office/officeart/2005/8/layout/hProcess4"/>
    <dgm:cxn modelId="{6AA524FA-8064-4194-89E4-62FEB3A98045}" type="presParOf" srcId="{7F810A0B-F312-40BE-9159-C400BDC34937}" destId="{65B9A3AB-22C7-47A7-B9F9-6EBBF69F4EBC}" srcOrd="2" destOrd="0" presId="urn:microsoft.com/office/officeart/2005/8/layout/hProcess4"/>
    <dgm:cxn modelId="{F07DC5A1-7150-469E-B077-FF2421ADB777}" type="presParOf" srcId="{7F810A0B-F312-40BE-9159-C400BDC34937}" destId="{E564329F-01D4-44A0-B925-54864776D2AC}" srcOrd="3" destOrd="0" presId="urn:microsoft.com/office/officeart/2005/8/layout/hProcess4"/>
    <dgm:cxn modelId="{7443D19A-6962-4403-BFD4-D6CF36020D3F}" type="presParOf" srcId="{7F810A0B-F312-40BE-9159-C400BDC34937}" destId="{3F984E89-C37A-4EA3-BD74-88952B9D85B5}" srcOrd="4" destOrd="0" presId="urn:microsoft.com/office/officeart/2005/8/layout/hProcess4"/>
    <dgm:cxn modelId="{1F39C9CC-F8E4-49A2-9D05-4BC32FF304F1}" type="presParOf" srcId="{F72C92BF-B755-4B95-99DA-52EEF7756BDE}" destId="{4D70F9C4-61FD-458A-8845-72B1D454AF84}" srcOrd="1" destOrd="0" presId="urn:microsoft.com/office/officeart/2005/8/layout/hProcess4"/>
    <dgm:cxn modelId="{0D332C6A-B8DF-407A-B8A9-BB1B0D583670}" type="presParOf" srcId="{F72C92BF-B755-4B95-99DA-52EEF7756BDE}" destId="{4A07E433-46C1-424E-B0DA-4EAC0258AFD0}" srcOrd="2" destOrd="0" presId="urn:microsoft.com/office/officeart/2005/8/layout/hProcess4"/>
    <dgm:cxn modelId="{EF480985-3AB0-4B09-92D0-9EC5081A0C34}" type="presParOf" srcId="{4A07E433-46C1-424E-B0DA-4EAC0258AFD0}" destId="{2967826D-2B20-4B6E-886C-44D390D1BDA7}" srcOrd="0" destOrd="0" presId="urn:microsoft.com/office/officeart/2005/8/layout/hProcess4"/>
    <dgm:cxn modelId="{E3CEF589-F22C-411A-A9FC-94DC883545BA}" type="presParOf" srcId="{4A07E433-46C1-424E-B0DA-4EAC0258AFD0}" destId="{DD1E4D4C-3056-4C07-AD8F-F5212C20CC01}" srcOrd="1" destOrd="0" presId="urn:microsoft.com/office/officeart/2005/8/layout/hProcess4"/>
    <dgm:cxn modelId="{FBA0AE76-B8F0-4727-B05D-9618576EAAAC}" type="presParOf" srcId="{4A07E433-46C1-424E-B0DA-4EAC0258AFD0}" destId="{A5CD591D-FF34-47A2-BE77-2593BF96A161}" srcOrd="2" destOrd="0" presId="urn:microsoft.com/office/officeart/2005/8/layout/hProcess4"/>
    <dgm:cxn modelId="{58A3EACB-081C-4F5F-9EE3-3CB88D948B1D}" type="presParOf" srcId="{4A07E433-46C1-424E-B0DA-4EAC0258AFD0}" destId="{682FBCBE-324F-4D74-9507-C517E1F0208E}" srcOrd="3" destOrd="0" presId="urn:microsoft.com/office/officeart/2005/8/layout/hProcess4"/>
    <dgm:cxn modelId="{57C4A2EA-4BD8-4609-9527-F4D7888CA4BC}" type="presParOf" srcId="{4A07E433-46C1-424E-B0DA-4EAC0258AFD0}" destId="{CFB7ECA3-F002-4EA7-8273-2110F440C4EA}" srcOrd="4" destOrd="0" presId="urn:microsoft.com/office/officeart/2005/8/layout/hProcess4"/>
    <dgm:cxn modelId="{E023AB93-5F47-4290-AF01-0DF84FC5EFF3}" type="presParOf" srcId="{F72C92BF-B755-4B95-99DA-52EEF7756BDE}" destId="{EB536173-D77E-45C4-BD93-A50B665DB749}" srcOrd="3" destOrd="0" presId="urn:microsoft.com/office/officeart/2005/8/layout/hProcess4"/>
    <dgm:cxn modelId="{A22F798D-1D6A-4294-B4E2-A95A0B116A31}" type="presParOf" srcId="{F72C92BF-B755-4B95-99DA-52EEF7756BDE}" destId="{305622DB-91EF-4FCE-8FD5-22EEE2EBA55A}" srcOrd="4" destOrd="0" presId="urn:microsoft.com/office/officeart/2005/8/layout/hProcess4"/>
    <dgm:cxn modelId="{B27CD834-AAF9-4E82-B10A-24649A640CB9}" type="presParOf" srcId="{305622DB-91EF-4FCE-8FD5-22EEE2EBA55A}" destId="{F98D90F5-90A7-40AD-8391-D31C1D043121}" srcOrd="0" destOrd="0" presId="urn:microsoft.com/office/officeart/2005/8/layout/hProcess4"/>
    <dgm:cxn modelId="{CF2CB5ED-E805-4A14-8966-15BC3A3758C8}" type="presParOf" srcId="{305622DB-91EF-4FCE-8FD5-22EEE2EBA55A}" destId="{BA6E196F-3376-4246-8F49-FAC3D7D273A4}" srcOrd="1" destOrd="0" presId="urn:microsoft.com/office/officeart/2005/8/layout/hProcess4"/>
    <dgm:cxn modelId="{0A4ACBAB-56E2-4FAB-A66A-DADAA93D97D6}" type="presParOf" srcId="{305622DB-91EF-4FCE-8FD5-22EEE2EBA55A}" destId="{71618A82-893E-4AC7-A466-3019D13E002D}" srcOrd="2" destOrd="0" presId="urn:microsoft.com/office/officeart/2005/8/layout/hProcess4"/>
    <dgm:cxn modelId="{30EA54B8-DA0F-4A0C-90B7-CDEE78770A94}" type="presParOf" srcId="{305622DB-91EF-4FCE-8FD5-22EEE2EBA55A}" destId="{89B365F6-CCCC-4570-9BBA-C69BCA42CC0D}" srcOrd="3" destOrd="0" presId="urn:microsoft.com/office/officeart/2005/8/layout/hProcess4"/>
    <dgm:cxn modelId="{E01B8B93-2500-4B27-B6CE-05D43FE9C57C}" type="presParOf" srcId="{305622DB-91EF-4FCE-8FD5-22EEE2EBA55A}" destId="{C243F973-1FF0-4B6D-9BE8-483834EC30E8}" srcOrd="4" destOrd="0" presId="urn:microsoft.com/office/officeart/2005/8/layout/hProcess4"/>
    <dgm:cxn modelId="{45DA533E-4C8C-4224-9841-244D81388C0B}" type="presParOf" srcId="{F72C92BF-B755-4B95-99DA-52EEF7756BDE}" destId="{8FDA4D79-5EFD-4FDE-B9A1-C66DBBA4F987}" srcOrd="5" destOrd="0" presId="urn:microsoft.com/office/officeart/2005/8/layout/hProcess4"/>
    <dgm:cxn modelId="{47CA3F33-D9FD-4F74-ACE9-AB2EB3805C9C}" type="presParOf" srcId="{F72C92BF-B755-4B95-99DA-52EEF7756BDE}" destId="{E7EC7C00-8140-49C6-BBA6-54E58032C34A}" srcOrd="6" destOrd="0" presId="urn:microsoft.com/office/officeart/2005/8/layout/hProcess4"/>
    <dgm:cxn modelId="{8E815A8E-9954-419B-808A-1F1E4D2F8748}" type="presParOf" srcId="{E7EC7C00-8140-49C6-BBA6-54E58032C34A}" destId="{579C838A-C344-4932-BB4A-FB088EE8D118}" srcOrd="0" destOrd="0" presId="urn:microsoft.com/office/officeart/2005/8/layout/hProcess4"/>
    <dgm:cxn modelId="{A7BD280C-E81F-4181-9251-782D45F26F83}" type="presParOf" srcId="{E7EC7C00-8140-49C6-BBA6-54E58032C34A}" destId="{9A9064AE-6746-4C38-8467-746A76B8709D}" srcOrd="1" destOrd="0" presId="urn:microsoft.com/office/officeart/2005/8/layout/hProcess4"/>
    <dgm:cxn modelId="{C182885C-0AC6-414D-A562-324AC4AB3EB5}" type="presParOf" srcId="{E7EC7C00-8140-49C6-BBA6-54E58032C34A}" destId="{C8244CD4-E1D9-48FA-8F15-E24A56E2AA34}" srcOrd="2" destOrd="0" presId="urn:microsoft.com/office/officeart/2005/8/layout/hProcess4"/>
    <dgm:cxn modelId="{44A9E3A7-BC66-4418-A570-49D6CE97F594}" type="presParOf" srcId="{E7EC7C00-8140-49C6-BBA6-54E58032C34A}" destId="{50DAF848-0F77-407A-B553-5EBE3CEFF726}" srcOrd="3" destOrd="0" presId="urn:microsoft.com/office/officeart/2005/8/layout/hProcess4"/>
    <dgm:cxn modelId="{A5E290AC-8CDA-4AA9-B479-0DDCDC2CCC7B}" type="presParOf" srcId="{E7EC7C00-8140-49C6-BBA6-54E58032C34A}" destId="{C741810E-DD3A-40CE-A8D3-D701F479A9E5}" srcOrd="4" destOrd="0" presId="urn:microsoft.com/office/officeart/2005/8/layout/h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210873-1F81-46AB-8F1D-4D7091BD1D58}">
      <dsp:nvSpPr>
        <dsp:cNvPr id="0" name=""/>
        <dsp:cNvSpPr/>
      </dsp:nvSpPr>
      <dsp:spPr>
        <a:xfrm>
          <a:off x="0" y="557791"/>
          <a:ext cx="5544616" cy="352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159550-051C-40C3-B85D-1F2E6C0307F2}">
      <dsp:nvSpPr>
        <dsp:cNvPr id="0" name=""/>
        <dsp:cNvSpPr/>
      </dsp:nvSpPr>
      <dsp:spPr>
        <a:xfrm>
          <a:off x="277230" y="127228"/>
          <a:ext cx="4663415" cy="637203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1</a:t>
          </a:r>
          <a:r>
            <a:rPr lang="th-TH" sz="2400" b="0" u="none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. ความเป็นมาและวัตถุประสงค์ของโครงการ</a:t>
          </a:r>
        </a:p>
      </dsp:txBody>
      <dsp:txXfrm>
        <a:off x="308336" y="158334"/>
        <a:ext cx="4601203" cy="574991"/>
      </dsp:txXfrm>
    </dsp:sp>
    <dsp:sp modelId="{5BEAAC06-B5DF-44F1-9C78-C7DBA58DDB2C}">
      <dsp:nvSpPr>
        <dsp:cNvPr id="0" name=""/>
        <dsp:cNvSpPr/>
      </dsp:nvSpPr>
      <dsp:spPr>
        <a:xfrm>
          <a:off x="0" y="1707179"/>
          <a:ext cx="5544616" cy="352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F1A5029-67C7-4E6C-B36D-DF815737D524}">
      <dsp:nvSpPr>
        <dsp:cNvPr id="0" name=""/>
        <dsp:cNvSpPr/>
      </dsp:nvSpPr>
      <dsp:spPr>
        <a:xfrm>
          <a:off x="277230" y="986191"/>
          <a:ext cx="4663415" cy="92762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0" u="none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2. </a:t>
          </a:r>
          <a:r>
            <a:rPr lang="th-TH" sz="2400" b="0" u="none" kern="1200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สรุปความก้าวหน้าตามขอบเขตงาน</a:t>
          </a:r>
          <a:endParaRPr lang="th-TH" sz="2400" b="0" u="none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22513" y="1031474"/>
        <a:ext cx="4572849" cy="837061"/>
      </dsp:txXfrm>
    </dsp:sp>
    <dsp:sp modelId="{2FEF6701-DDE1-4362-A5D4-1F760E7FE30E}">
      <dsp:nvSpPr>
        <dsp:cNvPr id="0" name=""/>
        <dsp:cNvSpPr/>
      </dsp:nvSpPr>
      <dsp:spPr>
        <a:xfrm>
          <a:off x="0" y="2860439"/>
          <a:ext cx="5544616" cy="352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363CB1-737C-4311-8D76-42F6E9B84329}">
      <dsp:nvSpPr>
        <dsp:cNvPr id="0" name=""/>
        <dsp:cNvSpPr/>
      </dsp:nvSpPr>
      <dsp:spPr>
        <a:xfrm>
          <a:off x="277230" y="2135579"/>
          <a:ext cx="4651073" cy="93150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0" u="none" kern="1200" cap="none" spc="0" dirty="0">
              <a:ln w="0"/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rPr>
            <a:t>3</a:t>
          </a:r>
          <a:r>
            <a:rPr lang="th-TH" sz="2400" b="0" u="none" kern="1200" cap="none" spc="0" dirty="0">
              <a:ln w="0"/>
              <a:solidFill>
                <a:schemeClr val="tx1"/>
              </a:solidFill>
              <a:effectLst/>
              <a:latin typeface="TH SarabunPSK" panose="020B0500040200020003" pitchFamily="34" charset="-34"/>
              <a:cs typeface="TH SarabunPSK" panose="020B0500040200020003" pitchFamily="34" charset="-34"/>
            </a:rPr>
            <a:t>. รายละเอียดการดำเนินงานโครงการ</a:t>
          </a:r>
        </a:p>
      </dsp:txBody>
      <dsp:txXfrm>
        <a:off x="322702" y="2181051"/>
        <a:ext cx="4560129" cy="840556"/>
      </dsp:txXfrm>
    </dsp:sp>
    <dsp:sp modelId="{D3DB5BDD-1800-4797-864C-74DC3506F14F}">
      <dsp:nvSpPr>
        <dsp:cNvPr id="0" name=""/>
        <dsp:cNvSpPr/>
      </dsp:nvSpPr>
      <dsp:spPr>
        <a:xfrm>
          <a:off x="0" y="4139650"/>
          <a:ext cx="5544616" cy="352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CA8EB7-7B4D-4E5A-AFF0-54ED24A80B41}">
      <dsp:nvSpPr>
        <dsp:cNvPr id="0" name=""/>
        <dsp:cNvSpPr/>
      </dsp:nvSpPr>
      <dsp:spPr>
        <a:xfrm>
          <a:off x="277230" y="3288839"/>
          <a:ext cx="4720780" cy="1057451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0" u="none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4</a:t>
          </a:r>
          <a:r>
            <a:rPr lang="th-TH" sz="2400" b="0" u="none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. การปรับปรุงโปรแกรมบริหารบำรุงทาง (</a:t>
          </a:r>
          <a:r>
            <a:rPr lang="en-US" sz="2400" b="0" u="none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) </a:t>
          </a:r>
          <a:endParaRPr lang="th-TH" sz="2400" b="0" u="none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28851" y="3340460"/>
        <a:ext cx="4617538" cy="954209"/>
      </dsp:txXfrm>
    </dsp:sp>
    <dsp:sp modelId="{B3C90C7B-20C8-4EF2-9D4A-5C7294AF449E}">
      <dsp:nvSpPr>
        <dsp:cNvPr id="0" name=""/>
        <dsp:cNvSpPr/>
      </dsp:nvSpPr>
      <dsp:spPr>
        <a:xfrm>
          <a:off x="0" y="5397243"/>
          <a:ext cx="5544616" cy="3528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125111-BDCA-4D00-AEEA-3A1BC03B2758}">
      <dsp:nvSpPr>
        <dsp:cNvPr id="0" name=""/>
        <dsp:cNvSpPr/>
      </dsp:nvSpPr>
      <dsp:spPr>
        <a:xfrm>
          <a:off x="277230" y="4568050"/>
          <a:ext cx="4807448" cy="103583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4">
              <a:lumMod val="40000"/>
              <a:lumOff val="6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701" tIns="0" rIns="146701" bIns="0" numCol="1" spcCol="1270" anchor="ctr" anchorCtr="0">
          <a:noAutofit/>
        </a:bodyPr>
        <a:lstStyle/>
        <a:p>
          <a:pPr lvl="0" algn="thaiDi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b="0" u="none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5</a:t>
          </a:r>
          <a:r>
            <a:rPr lang="th-TH" sz="2400" b="0" u="none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.</a:t>
          </a:r>
          <a:r>
            <a:rPr lang="en-US" sz="2400" b="0" u="none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 </a:t>
          </a:r>
          <a:r>
            <a:rPr lang="th-TH" sz="2400" b="0" u="none" kern="1200" dirty="0">
              <a:solidFill>
                <a:schemeClr val="tx1"/>
              </a:solidFill>
              <a:latin typeface="TH SarabunPSK" pitchFamily="34" charset="-34"/>
              <a:cs typeface="TH SarabunPSK" pitchFamily="34" charset="-34"/>
            </a:rPr>
            <a:t>แผนการดำเนินงาน</a:t>
          </a:r>
          <a:endParaRPr lang="th-TH" sz="2400" b="0" u="none" kern="1200" dirty="0"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327795" y="4618615"/>
        <a:ext cx="4706318" cy="934702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5BF2EAE-B27E-034D-97E3-C66DAC1EE001}">
      <dsp:nvSpPr>
        <dsp:cNvPr id="0" name=""/>
        <dsp:cNvSpPr/>
      </dsp:nvSpPr>
      <dsp:spPr>
        <a:xfrm>
          <a:off x="0" y="58714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E7F4557-C4A5-BB49-BAF3-2BF8A71465B3}">
      <dsp:nvSpPr>
        <dsp:cNvPr id="0" name=""/>
        <dsp:cNvSpPr/>
      </dsp:nvSpPr>
      <dsp:spPr>
        <a:xfrm>
          <a:off x="0" y="0"/>
          <a:ext cx="8759687" cy="5690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1. 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สร้างตารางเพื่อเก็บข้อมูลในระบบ </a:t>
          </a:r>
          <a:r>
            <a:rPr lang="en-US" sz="2000" b="1" kern="1200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20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0"/>
        <a:ext cx="8759687" cy="569047"/>
      </dsp:txXfrm>
    </dsp:sp>
    <dsp:sp modelId="{F2EF33AD-35E1-DD4F-9C35-3936E24CC3AB}">
      <dsp:nvSpPr>
        <dsp:cNvPr id="0" name=""/>
        <dsp:cNvSpPr/>
      </dsp:nvSpPr>
      <dsp:spPr>
        <a:xfrm>
          <a:off x="0" y="569047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73240A5-2637-9749-977C-694F92EFDA79}">
      <dsp:nvSpPr>
        <dsp:cNvPr id="0" name=""/>
        <dsp:cNvSpPr/>
      </dsp:nvSpPr>
      <dsp:spPr>
        <a:xfrm>
          <a:off x="0" y="569047"/>
          <a:ext cx="8759687" cy="5690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2. 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ใช้ข้อมูลสายทาง</a:t>
          </a:r>
          <a:endParaRPr lang="en-US" sz="20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569047"/>
        <a:ext cx="8759687" cy="569047"/>
      </dsp:txXfrm>
    </dsp:sp>
    <dsp:sp modelId="{1A311D97-4C4A-FF4F-98C3-C98A266A283E}">
      <dsp:nvSpPr>
        <dsp:cNvPr id="0" name=""/>
        <dsp:cNvSpPr/>
      </dsp:nvSpPr>
      <dsp:spPr>
        <a:xfrm>
          <a:off x="0" y="1138095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81AA59D-5D79-2244-9543-068653D895D5}">
      <dsp:nvSpPr>
        <dsp:cNvPr id="0" name=""/>
        <dsp:cNvSpPr/>
      </dsp:nvSpPr>
      <dsp:spPr>
        <a:xfrm>
          <a:off x="0" y="1138095"/>
          <a:ext cx="8759687" cy="5690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3. 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ดึงข้อมูล </a:t>
          </a: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AADT</a:t>
          </a:r>
        </a:p>
      </dsp:txBody>
      <dsp:txXfrm>
        <a:off x="0" y="1138095"/>
        <a:ext cx="8759687" cy="569047"/>
      </dsp:txXfrm>
    </dsp:sp>
    <dsp:sp modelId="{F7389518-9A67-8746-9EBA-F26F56012897}">
      <dsp:nvSpPr>
        <dsp:cNvPr id="0" name=""/>
        <dsp:cNvSpPr/>
      </dsp:nvSpPr>
      <dsp:spPr>
        <a:xfrm>
          <a:off x="0" y="1707142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64220B0A-2759-9F4A-94FC-8893319F814A}">
      <dsp:nvSpPr>
        <dsp:cNvPr id="0" name=""/>
        <dsp:cNvSpPr/>
      </dsp:nvSpPr>
      <dsp:spPr>
        <a:xfrm>
          <a:off x="0" y="1707142"/>
          <a:ext cx="8759687" cy="5690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4. 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ดึงปีที่ซ่อมล่าสุด</a:t>
          </a:r>
          <a:endParaRPr lang="en-US" sz="20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1707142"/>
        <a:ext cx="8759687" cy="569047"/>
      </dsp:txXfrm>
    </dsp:sp>
    <dsp:sp modelId="{BBFB6862-F9BB-9545-A1D5-CC2AF0D963EE}">
      <dsp:nvSpPr>
        <dsp:cNvPr id="0" name=""/>
        <dsp:cNvSpPr/>
      </dsp:nvSpPr>
      <dsp:spPr>
        <a:xfrm>
          <a:off x="0" y="2276190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0C9F346-A751-2042-8EB1-E3ED761845AC}">
      <dsp:nvSpPr>
        <dsp:cNvPr id="0" name=""/>
        <dsp:cNvSpPr/>
      </dsp:nvSpPr>
      <dsp:spPr>
        <a:xfrm>
          <a:off x="0" y="2276190"/>
          <a:ext cx="8759687" cy="5690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5. 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ตัดสายทางเป็นช่วงละ </a:t>
          </a: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1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 กม. และนำข้อมูลสายทางของระบบ </a:t>
          </a:r>
          <a:r>
            <a:rPr lang="en-US" sz="2000" b="1" kern="1200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20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2276190"/>
        <a:ext cx="8759687" cy="569047"/>
      </dsp:txXfrm>
    </dsp:sp>
    <dsp:sp modelId="{07FA8939-AEF9-9342-945A-6EB9E61FFC53}">
      <dsp:nvSpPr>
        <dsp:cNvPr id="0" name=""/>
        <dsp:cNvSpPr/>
      </dsp:nvSpPr>
      <dsp:spPr>
        <a:xfrm>
          <a:off x="0" y="2845237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7C21B27-35FD-2D4C-8C73-B3454E4ED677}">
      <dsp:nvSpPr>
        <dsp:cNvPr id="0" name=""/>
        <dsp:cNvSpPr/>
      </dsp:nvSpPr>
      <dsp:spPr>
        <a:xfrm>
          <a:off x="0" y="2845237"/>
          <a:ext cx="8759687" cy="5690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6. 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นำข้อมูลสำรวจล่าสุดของระบบ </a:t>
          </a:r>
          <a:r>
            <a:rPr lang="en-US" sz="2000" b="1" kern="1200" dirty="0" err="1">
              <a:latin typeface="TH SarabunPSK" charset="0"/>
              <a:ea typeface="TH SarabunPSK" charset="0"/>
              <a:cs typeface="TH SarabunPSK" charset="0"/>
            </a:rPr>
            <a:t>Roadnet</a:t>
          </a:r>
          <a:endParaRPr lang="en-US" sz="20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2845237"/>
        <a:ext cx="8759687" cy="569047"/>
      </dsp:txXfrm>
    </dsp:sp>
    <dsp:sp modelId="{64D9822E-4501-FB42-B49B-2B50E7C7467C}">
      <dsp:nvSpPr>
        <dsp:cNvPr id="0" name=""/>
        <dsp:cNvSpPr/>
      </dsp:nvSpPr>
      <dsp:spPr>
        <a:xfrm>
          <a:off x="0" y="3414285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BDAAC11-3558-3945-8FDC-329D2181D498}">
      <dsp:nvSpPr>
        <dsp:cNvPr id="0" name=""/>
        <dsp:cNvSpPr/>
      </dsp:nvSpPr>
      <dsp:spPr>
        <a:xfrm>
          <a:off x="0" y="3414285"/>
          <a:ext cx="8759687" cy="5690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7. 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ดึงข้อมูลสำรวจจากฐานข้อมูล </a:t>
          </a: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MIIS</a:t>
          </a:r>
          <a:endParaRPr lang="th-TH" sz="2000" b="1" kern="1200" dirty="0">
            <a:latin typeface="TH SarabunPSK" charset="0"/>
            <a:ea typeface="TH SarabunPSK" charset="0"/>
            <a:cs typeface="TH SarabunPSK" charset="0"/>
          </a:endParaRPr>
        </a:p>
      </dsp:txBody>
      <dsp:txXfrm>
        <a:off x="0" y="3414285"/>
        <a:ext cx="8759687" cy="569047"/>
      </dsp:txXfrm>
    </dsp:sp>
    <dsp:sp modelId="{36574681-7B95-E84C-9423-1503E7C938A8}">
      <dsp:nvSpPr>
        <dsp:cNvPr id="0" name=""/>
        <dsp:cNvSpPr/>
      </dsp:nvSpPr>
      <dsp:spPr>
        <a:xfrm>
          <a:off x="0" y="3983332"/>
          <a:ext cx="8759687" cy="0"/>
        </a:xfrm>
        <a:prstGeom prst="lin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 w="952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79C6C00-0D79-3B40-A539-0CAC9E73D741}">
      <dsp:nvSpPr>
        <dsp:cNvPr id="0" name=""/>
        <dsp:cNvSpPr/>
      </dsp:nvSpPr>
      <dsp:spPr>
        <a:xfrm>
          <a:off x="0" y="3983332"/>
          <a:ext cx="8759687" cy="5690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8. 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บันทึกค่า</a:t>
          </a:r>
          <a:r>
            <a:rPr lang="th-TH" sz="2000" b="1" kern="1200" dirty="0" err="1">
              <a:latin typeface="TH SarabunPSK" charset="0"/>
              <a:ea typeface="TH SarabunPSK" charset="0"/>
              <a:cs typeface="TH SarabunPSK" charset="0"/>
            </a:rPr>
            <a:t>อื่นๆ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 ที่เกิดจากการคำนวณ</a:t>
          </a: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 </a:t>
          </a:r>
          <a:r>
            <a:rPr lang="th-TH" sz="2000" b="1" kern="1200" dirty="0">
              <a:latin typeface="TH SarabunPSK" charset="0"/>
              <a:ea typeface="TH SarabunPSK" charset="0"/>
              <a:cs typeface="TH SarabunPSK" charset="0"/>
            </a:rPr>
            <a:t>เช่น </a:t>
          </a:r>
          <a:r>
            <a:rPr lang="en-US" sz="2000" b="1" kern="1200" dirty="0">
              <a:latin typeface="TH SarabunPSK" charset="0"/>
              <a:ea typeface="TH SarabunPSK" charset="0"/>
              <a:cs typeface="TH SarabunPSK" charset="0"/>
            </a:rPr>
            <a:t>SNC </a:t>
          </a:r>
        </a:p>
      </dsp:txBody>
      <dsp:txXfrm>
        <a:off x="0" y="3983332"/>
        <a:ext cx="8759687" cy="56904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4545480-5128-48E2-86C3-4FA1CDA96226}">
      <dsp:nvSpPr>
        <dsp:cNvPr id="0" name=""/>
        <dsp:cNvSpPr/>
      </dsp:nvSpPr>
      <dsp:spPr>
        <a:xfrm>
          <a:off x="-5862135" y="-897147"/>
          <a:ext cx="6978870" cy="6978870"/>
        </a:xfrm>
        <a:prstGeom prst="blockArc">
          <a:avLst>
            <a:gd name="adj1" fmla="val 18900000"/>
            <a:gd name="adj2" fmla="val 2700000"/>
            <a:gd name="adj3" fmla="val 310"/>
          </a:avLst>
        </a:prstGeom>
        <a:noFill/>
        <a:ln w="15875" cap="rnd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80B8C2-B395-4CE9-AEFE-582DD735B4B5}">
      <dsp:nvSpPr>
        <dsp:cNvPr id="0" name=""/>
        <dsp:cNvSpPr/>
      </dsp:nvSpPr>
      <dsp:spPr>
        <a:xfrm>
          <a:off x="584519" y="398590"/>
          <a:ext cx="8293655" cy="797595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ปรับปรุงข้อมูลพื้นฐาน และสอบเทียบแบบจำลองต่างๆ ในโปรแกรมบริหารงานบำรุงทาง (</a:t>
          </a:r>
          <a:r>
            <a:rPr lang="en-US" sz="2000" kern="12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ให้มีความเป็นปัจจุบัน</a:t>
          </a:r>
          <a:endParaRPr lang="en-US" sz="2000" kern="1200" dirty="0"/>
        </a:p>
      </dsp:txBody>
      <dsp:txXfrm>
        <a:off x="584519" y="398590"/>
        <a:ext cx="8293655" cy="797595"/>
      </dsp:txXfrm>
    </dsp:sp>
    <dsp:sp modelId="{6A1A7478-A5F5-4A3C-8175-F6CEF02407BA}">
      <dsp:nvSpPr>
        <dsp:cNvPr id="0" name=""/>
        <dsp:cNvSpPr/>
      </dsp:nvSpPr>
      <dsp:spPr>
        <a:xfrm>
          <a:off x="86022" y="298890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8FAE5405-574E-40F5-9722-51D316EDB7CB}">
      <dsp:nvSpPr>
        <dsp:cNvPr id="0" name=""/>
        <dsp:cNvSpPr/>
      </dsp:nvSpPr>
      <dsp:spPr>
        <a:xfrm>
          <a:off x="1041798" y="1595190"/>
          <a:ext cx="7836376" cy="797595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ปรับปรุงโปรแกรมบริหารบำรุงทาง (</a:t>
          </a:r>
          <a:r>
            <a:rPr lang="en-US" sz="2000" kern="12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ให้สามารถตอบสนองความต้องการของผู้ใช้งาน ในการวิเคราะห์ ด้วยรูปแบบและเงื่อนไขต่างๆ และมีความยืดหยุ่นสามารถปรับเปลี่ยนตัวแปรต่างๆ ได้</a:t>
          </a:r>
          <a:endParaRPr lang="en-US" sz="2000" kern="1200" dirty="0"/>
        </a:p>
      </dsp:txBody>
      <dsp:txXfrm>
        <a:off x="1041798" y="1595190"/>
        <a:ext cx="7836376" cy="797595"/>
      </dsp:txXfrm>
    </dsp:sp>
    <dsp:sp modelId="{4CF6F628-D853-4682-9412-98082B26A22C}">
      <dsp:nvSpPr>
        <dsp:cNvPr id="0" name=""/>
        <dsp:cNvSpPr/>
      </dsp:nvSpPr>
      <dsp:spPr>
        <a:xfrm>
          <a:off x="543301" y="1495490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D4614CC1-C1CC-4186-9C9C-7EB5975BCBD7}">
      <dsp:nvSpPr>
        <dsp:cNvPr id="0" name=""/>
        <dsp:cNvSpPr/>
      </dsp:nvSpPr>
      <dsp:spPr>
        <a:xfrm>
          <a:off x="1041798" y="2791790"/>
          <a:ext cx="7836376" cy="797595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ศึกษา และแนะนำปัจจัยตลอดจนหลักเกณฑ์ต่างๆ สำหรับใช้ในการเลือกวิธีการซ่อมบำรุง ที่เหมาะสมกับข้อมูลในปัจจุบันที่มีการสำรวจข้อมูล และมีการเชื่อมโยงข้อมูลจากระบบอื่นๆ ของกรมทางหลวง</a:t>
          </a:r>
          <a:endParaRPr lang="en-US" sz="2000" kern="1200" dirty="0"/>
        </a:p>
      </dsp:txBody>
      <dsp:txXfrm>
        <a:off x="1041798" y="2791790"/>
        <a:ext cx="7836376" cy="797595"/>
      </dsp:txXfrm>
    </dsp:sp>
    <dsp:sp modelId="{065C3F1C-CDE2-453F-85EF-EBB206D5096A}">
      <dsp:nvSpPr>
        <dsp:cNvPr id="0" name=""/>
        <dsp:cNvSpPr/>
      </dsp:nvSpPr>
      <dsp:spPr>
        <a:xfrm>
          <a:off x="543301" y="2692091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B28884FF-3955-4BA2-ADC7-3355DA36068F}">
      <dsp:nvSpPr>
        <dsp:cNvPr id="0" name=""/>
        <dsp:cNvSpPr/>
      </dsp:nvSpPr>
      <dsp:spPr>
        <a:xfrm>
          <a:off x="584519" y="3888432"/>
          <a:ext cx="8293655" cy="997512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96000"/>
                <a:lumMod val="104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8000"/>
                <a:lumMod val="94000"/>
              </a:schemeClr>
            </a:gs>
          </a:gsLst>
          <a:lin ang="5400000" scaled="0"/>
        </a:gradFill>
        <a:ln>
          <a:noFill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33091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 แบบจำลองต่างๆ ในโปรแกรมบริหารงานบำรุงทาง (</a:t>
          </a:r>
          <a:r>
            <a:rPr lang="en-US" sz="2000" kern="1200" dirty="0">
              <a:latin typeface="TH SarabunPSK" pitchFamily="34" charset="-34"/>
              <a:cs typeface="TH SarabunPSK" pitchFamily="34" charset="-34"/>
            </a:rPr>
            <a:t>TPMS) </a:t>
          </a:r>
          <a:r>
            <a:rPr lang="th-TH" sz="2000" kern="1200" dirty="0">
              <a:latin typeface="TH SarabunPSK" pitchFamily="34" charset="-34"/>
              <a:cs typeface="TH SarabunPSK" pitchFamily="34" charset="-34"/>
            </a:rPr>
            <a:t>เพื่อพิจารณาความถูกต้องและเหมาะสมของแบบจำลองต่างๆ ที่ได้ทำการปรับปรุง</a:t>
          </a:r>
          <a:endParaRPr lang="en-US" sz="2000" kern="1200" dirty="0"/>
        </a:p>
      </dsp:txBody>
      <dsp:txXfrm>
        <a:off x="584519" y="3888432"/>
        <a:ext cx="8293655" cy="997512"/>
      </dsp:txXfrm>
    </dsp:sp>
    <dsp:sp modelId="{68DB13BA-53E1-4A7C-B756-24DAAF353E91}">
      <dsp:nvSpPr>
        <dsp:cNvPr id="0" name=""/>
        <dsp:cNvSpPr/>
      </dsp:nvSpPr>
      <dsp:spPr>
        <a:xfrm>
          <a:off x="86022" y="3888691"/>
          <a:ext cx="996993" cy="99699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rnd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38100" dist="25400" dir="5400000" rotWithShape="0">
            <a:srgbClr val="000000">
              <a:alpha val="2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0800" h="190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2073" y="0"/>
          <a:ext cx="2280940" cy="78581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การเสื่อม</a:t>
          </a:r>
          <a:endParaRPr lang="en-US" sz="1800" b="1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สภาพทาง</a:t>
          </a:r>
          <a:endParaRPr lang="th-TH" sz="18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394982" y="0"/>
        <a:ext cx="1495122" cy="785818"/>
      </dsp:txXfrm>
    </dsp:sp>
    <dsp:sp modelId="{B697E630-E4B9-480A-A512-EA2D181FA36F}">
      <dsp:nvSpPr>
        <dsp:cNvPr id="0" name=""/>
        <dsp:cNvSpPr/>
      </dsp:nvSpPr>
      <dsp:spPr>
        <a:xfrm>
          <a:off x="2047499" y="0"/>
          <a:ext cx="2355151" cy="78581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ภายหลังการซ่อมบำรุง</a:t>
          </a:r>
          <a:endParaRPr lang="th-TH" sz="1800" kern="1200" dirty="0">
            <a:solidFill>
              <a:sysClr val="windowText" lastClr="000000"/>
            </a:solidFill>
            <a:latin typeface="Palatino Linotype"/>
            <a:ea typeface="+mn-ea"/>
            <a:cs typeface="Browallia New" panose="020B0604020202020204" pitchFamily="34" charset="-34"/>
          </a:endParaRPr>
        </a:p>
      </dsp:txBody>
      <dsp:txXfrm>
        <a:off x="2440408" y="0"/>
        <a:ext cx="1569333" cy="785818"/>
      </dsp:txXfrm>
    </dsp:sp>
    <dsp:sp modelId="{4426645C-2060-4A66-8235-4C850C7B59BB}">
      <dsp:nvSpPr>
        <dsp:cNvPr id="0" name=""/>
        <dsp:cNvSpPr/>
      </dsp:nvSpPr>
      <dsp:spPr>
        <a:xfrm>
          <a:off x="4167135" y="0"/>
          <a:ext cx="2355151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บบจำลองผลกระทบต่อค่าใช้จ่ายผู้ใช้ทาง</a:t>
          </a:r>
        </a:p>
      </dsp:txBody>
      <dsp:txXfrm>
        <a:off x="4560044" y="0"/>
        <a:ext cx="1569333" cy="785818"/>
      </dsp:txXfrm>
    </dsp:sp>
    <dsp:sp modelId="{A83FA5F5-CC87-4A07-8C0F-9FBA5E5EA6E7}">
      <dsp:nvSpPr>
        <dsp:cNvPr id="0" name=""/>
        <dsp:cNvSpPr/>
      </dsp:nvSpPr>
      <dsp:spPr>
        <a:xfrm>
          <a:off x="6286772" y="0"/>
          <a:ext cx="2355151" cy="78581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72009" tIns="24003" rIns="24003" bIns="24003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1800" b="1" i="0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แบบจำลองผลกระทบด้านสังคมและสิ่งแวดล้อม </a:t>
          </a:r>
          <a:endParaRPr lang="th-TH" sz="1800" b="1" i="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679681" y="0"/>
        <a:ext cx="1569333" cy="78581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921E9A-7A03-8941-A111-A0B65A901F95}">
      <dsp:nvSpPr>
        <dsp:cNvPr id="0" name=""/>
        <dsp:cNvSpPr/>
      </dsp:nvSpPr>
      <dsp:spPr>
        <a:xfrm>
          <a:off x="0" y="0"/>
          <a:ext cx="7306880" cy="1478766"/>
        </a:xfrm>
        <a:prstGeom prst="roundRect">
          <a:avLst>
            <a:gd name="adj" fmla="val 10000"/>
          </a:avLst>
        </a:prstGeom>
        <a:solidFill>
          <a:srgbClr val="4BACC6">
            <a:hueOff val="0"/>
            <a:satOff val="0"/>
            <a:lumOff val="0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.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คัดเลือกสายทาง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(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พิจารณาสายทางหลังการซ่อมบำรุง และไม่มีประวัติการเกิดอุทกภัย)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3312" y="43312"/>
        <a:ext cx="5711175" cy="1392142"/>
      </dsp:txXfrm>
    </dsp:sp>
    <dsp:sp modelId="{2FF02DFB-605B-BA41-B609-25F94628816D}">
      <dsp:nvSpPr>
        <dsp:cNvPr id="0" name=""/>
        <dsp:cNvSpPr/>
      </dsp:nvSpPr>
      <dsp:spPr>
        <a:xfrm>
          <a:off x="644724" y="1725227"/>
          <a:ext cx="7306880" cy="1478766"/>
        </a:xfrm>
        <a:prstGeom prst="roundRect">
          <a:avLst>
            <a:gd name="adj" fmla="val 10000"/>
          </a:avLst>
        </a:prstGeom>
        <a:solidFill>
          <a:srgbClr val="4BACC6">
            <a:hueOff val="-3311292"/>
            <a:satOff val="13270"/>
            <a:lumOff val="2876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.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หาค่าความแตกต่างข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IRI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จากค่าจริงของแต่ละช่วงกิโลเมตร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Actua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 - (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_model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)</a:t>
          </a:r>
        </a:p>
      </dsp:txBody>
      <dsp:txXfrm>
        <a:off x="688036" y="1768539"/>
        <a:ext cx="5614333" cy="1392142"/>
      </dsp:txXfrm>
    </dsp:sp>
    <dsp:sp modelId="{32FA3002-E5BB-CC46-9480-3095E5164DE5}">
      <dsp:nvSpPr>
        <dsp:cNvPr id="0" name=""/>
        <dsp:cNvSpPr/>
      </dsp:nvSpPr>
      <dsp:spPr>
        <a:xfrm>
          <a:off x="1289449" y="3450455"/>
          <a:ext cx="7306880" cy="1478766"/>
        </a:xfrm>
        <a:prstGeom prst="roundRect">
          <a:avLst>
            <a:gd name="adj" fmla="val 10000"/>
          </a:avLst>
        </a:prstGeom>
        <a:solidFill>
          <a:srgbClr val="4BACC6">
            <a:hueOff val="-9933876"/>
            <a:satOff val="39811"/>
            <a:lumOff val="8628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.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รวมค่าความคลาดเคลื่อนกำลังสอง 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(Sum of Error Square) </a:t>
          </a:r>
        </a:p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 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ำการเปลี่ยน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แล้วคำนวณซ้ำ เพื่อหาค่า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Kgp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ที่ดีที่สุด พิจารณาจากค่าความคลาดเคลื่อนกำลังสองโดยรวมของ </a:t>
          </a:r>
          <a:r>
            <a:rPr lang="en-US" sz="2000" b="1" kern="1200" baseline="0" dirty="0" err="1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dIRI</a:t>
          </a:r>
          <a:r>
            <a:rPr lang="en-US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b="1" kern="1200" baseline="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น้อยที่สุด </a:t>
          </a:r>
          <a:endParaRPr lang="en-US" sz="2000" b="1" kern="1200" baseline="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332761" y="3493767"/>
        <a:ext cx="5614333" cy="1392142"/>
      </dsp:txXfrm>
    </dsp:sp>
    <dsp:sp modelId="{C5B27D8A-A4C5-F94B-9B17-F1610302BDEE}">
      <dsp:nvSpPr>
        <dsp:cNvPr id="0" name=""/>
        <dsp:cNvSpPr/>
      </dsp:nvSpPr>
      <dsp:spPr>
        <a:xfrm>
          <a:off x="6345682" y="1121398"/>
          <a:ext cx="961198" cy="96119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561952" y="1121398"/>
        <a:ext cx="528658" cy="723301"/>
      </dsp:txXfrm>
    </dsp:sp>
    <dsp:sp modelId="{A34F1B21-5775-5F47-9FB7-F8EC824DE0D6}">
      <dsp:nvSpPr>
        <dsp:cNvPr id="0" name=""/>
        <dsp:cNvSpPr/>
      </dsp:nvSpPr>
      <dsp:spPr>
        <a:xfrm>
          <a:off x="6990406" y="2836767"/>
          <a:ext cx="961198" cy="96119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206676" y="2836767"/>
        <a:ext cx="528658" cy="723301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95664F-B9AE-464D-B50A-54329BAD8645}">
      <dsp:nvSpPr>
        <dsp:cNvPr id="0" name=""/>
        <dsp:cNvSpPr/>
      </dsp:nvSpPr>
      <dsp:spPr>
        <a:xfrm>
          <a:off x="405" y="26513"/>
          <a:ext cx="2570771" cy="1257638"/>
        </a:xfrm>
        <a:prstGeom prst="chevron">
          <a:avLst/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วิธีการซ่อมบำรุงของกรมทางหลวง</a:t>
          </a:r>
          <a:endParaRPr lang="th-TH" sz="24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29224" y="26513"/>
        <a:ext cx="1313133" cy="1257638"/>
      </dsp:txXfrm>
    </dsp:sp>
    <dsp:sp modelId="{B697E630-E4B9-480A-A512-EA2D181FA36F}">
      <dsp:nvSpPr>
        <dsp:cNvPr id="0" name=""/>
        <dsp:cNvSpPr/>
      </dsp:nvSpPr>
      <dsp:spPr>
        <a:xfrm>
          <a:off x="2256766" y="26513"/>
          <a:ext cx="3591188" cy="1257638"/>
        </a:xfrm>
        <a:prstGeom prst="chevron">
          <a:avLst/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ศึกษา ทบทวนแนวทางการเลือก</a:t>
          </a:r>
          <a:r>
            <a:rPr lang="th-TH" sz="24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วิธีการซ่อมบำรุงทั้งในประเทศและต่างประเทศ</a:t>
          </a:r>
          <a:endParaRPr lang="th-TH" sz="24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885585" y="26513"/>
        <a:ext cx="2333550" cy="1257638"/>
      </dsp:txXfrm>
    </dsp:sp>
    <dsp:sp modelId="{4426645C-2060-4A66-8235-4C850C7B59BB}">
      <dsp:nvSpPr>
        <dsp:cNvPr id="0" name=""/>
        <dsp:cNvSpPr/>
      </dsp:nvSpPr>
      <dsp:spPr>
        <a:xfrm>
          <a:off x="5533545" y="26513"/>
          <a:ext cx="3144097" cy="1257638"/>
        </a:xfrm>
        <a:prstGeom prst="chevron">
          <a:avLst/>
        </a:prstGeom>
        <a:solidFill>
          <a:srgbClr val="FFCCFF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400" b="1" kern="1200" dirty="0">
              <a:solidFill>
                <a:sysClr val="windowText" lastClr="000000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เสนอแนะเกณฑ์พิจารณาการซ่อมบำรุง</a:t>
          </a:r>
        </a:p>
      </dsp:txBody>
      <dsp:txXfrm>
        <a:off x="6162364" y="26513"/>
        <a:ext cx="1886459" cy="125763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FC9F94-6685-4BE4-B2C4-F6B1F4440668}">
      <dsp:nvSpPr>
        <dsp:cNvPr id="0" name=""/>
        <dsp:cNvSpPr/>
      </dsp:nvSpPr>
      <dsp:spPr>
        <a:xfrm>
          <a:off x="0" y="0"/>
          <a:ext cx="6619174" cy="887259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1</a:t>
          </a:r>
          <a:r>
            <a:rPr lang="th-TH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นำเข้าข้อมูลความเสียหายโดยพิจารณาความเสียหายว่าเป็นประเภท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/>
          </a:r>
          <a:b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หรือ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 - 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5987" y="25987"/>
        <a:ext cx="5557941" cy="835285"/>
      </dsp:txXfrm>
    </dsp:sp>
    <dsp:sp modelId="{A147B7AA-5F90-4CB3-BC41-1E63DE972F2E}">
      <dsp:nvSpPr>
        <dsp:cNvPr id="0" name=""/>
        <dsp:cNvSpPr/>
      </dsp:nvSpPr>
      <dsp:spPr>
        <a:xfrm>
          <a:off x="494288" y="1010490"/>
          <a:ext cx="6619174" cy="887259"/>
        </a:xfrm>
        <a:prstGeom prst="roundRect">
          <a:avLst>
            <a:gd name="adj" fmla="val 10000"/>
          </a:avLst>
        </a:prstGeom>
        <a:solidFill>
          <a:srgbClr val="CCECFF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2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Slab Replacement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ใน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Hi-cracking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 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Sub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จากแผ่นคอนกรีตที่มีความเสียหายประเภท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Low-Cracking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20275" y="1036477"/>
        <a:ext cx="5496192" cy="835285"/>
      </dsp:txXfrm>
    </dsp:sp>
    <dsp:sp modelId="{0567DD11-F8D3-4BEE-9B0A-8F863A4DA410}">
      <dsp:nvSpPr>
        <dsp:cNvPr id="0" name=""/>
        <dsp:cNvSpPr/>
      </dsp:nvSpPr>
      <dsp:spPr>
        <a:xfrm>
          <a:off x="988577" y="2020981"/>
          <a:ext cx="6619174" cy="887259"/>
        </a:xfrm>
        <a:prstGeom prst="roundRect">
          <a:avLst>
            <a:gd name="adj" fmla="val 10000"/>
          </a:avLst>
        </a:prstGeom>
        <a:solidFill>
          <a:srgbClr val="4BACC6">
            <a:hueOff val="-6622584"/>
            <a:satOff val="26541"/>
            <a:lumOff val="5752"/>
            <a:alphaOff val="0"/>
          </a:srgb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3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AC Overlay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สายทางที่มี</a:t>
          </a:r>
          <a:b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</a:b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ค่าดัชนีความขรุขระสากล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IRI)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มากกว่า 4.5 เมตรต่อกิโลเมตร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014564" y="2046968"/>
        <a:ext cx="5496192" cy="835285"/>
      </dsp:txXfrm>
    </dsp:sp>
    <dsp:sp modelId="{78C75002-BAFB-4ABC-B56E-7443AE341F8D}">
      <dsp:nvSpPr>
        <dsp:cNvPr id="0" name=""/>
        <dsp:cNvSpPr/>
      </dsp:nvSpPr>
      <dsp:spPr>
        <a:xfrm>
          <a:off x="1482866" y="3031471"/>
          <a:ext cx="6619174" cy="887259"/>
        </a:xfrm>
        <a:prstGeom prst="roundRect">
          <a:avLst>
            <a:gd name="adj" fmla="val 10000"/>
          </a:avLst>
        </a:prstGeom>
        <a:solidFill>
          <a:srgbClr val="FFFF99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baseline="0" dirty="0">
              <a:solidFill>
                <a:schemeClr val="tx1"/>
              </a:solidFill>
              <a:latin typeface="TH SarabunPSK" panose="020B0500040200020003" pitchFamily="34" charset="-34"/>
              <a:ea typeface="+mn-ea"/>
              <a:cs typeface="TH SarabunPSK" panose="020B0500040200020003" pitchFamily="34" charset="-34"/>
            </a:rPr>
            <a:t>4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วิเคราะห์วิธีการซ่อมบำรุงด้วยวิธีการ 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Joint Sealing 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โดยพิจารณารอยต่อของแผ่นคอนกรีตที่เกิดความเสียหาย โดยจะซ่อมแซมเฉพาะแผ่นที่เกิดความเสียหายเท่านั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1508853" y="3057458"/>
        <a:ext cx="5496192" cy="835285"/>
      </dsp:txXfrm>
    </dsp:sp>
    <dsp:sp modelId="{59CF3608-0101-47D8-A3DA-9174C5AEBEC9}">
      <dsp:nvSpPr>
        <dsp:cNvPr id="0" name=""/>
        <dsp:cNvSpPr/>
      </dsp:nvSpPr>
      <dsp:spPr>
        <a:xfrm>
          <a:off x="1977155" y="4041962"/>
          <a:ext cx="6619174" cy="887259"/>
        </a:xfrm>
        <a:prstGeom prst="roundRect">
          <a:avLst>
            <a:gd name="adj" fmla="val 10000"/>
          </a:avLst>
        </a:prstGeom>
        <a:solidFill>
          <a:schemeClr val="accent6">
            <a:lumMod val="40000"/>
            <a:lumOff val="6000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thaiDi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รณีที่แผ่นคอนกรีตไม่มีความเสียหายดังกล่าวมาแล้วข้างต้น ควรดำเนินการซ่อมบำรุงปกติ (</a:t>
          </a:r>
          <a:r>
            <a:rPr lang="en-US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Routine Maintenance</a:t>
          </a:r>
          <a:r>
            <a:rPr lang="th-TH" sz="2000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 เพื่อเป็นการยืดอายุการใช้งานของผิวทางให้ดียิ่งขึ้น</a:t>
          </a:r>
          <a:endParaRPr lang="en-US" sz="2000" b="1" kern="1200" baseline="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003142" y="4067949"/>
        <a:ext cx="5496192" cy="835285"/>
      </dsp:txXfrm>
    </dsp:sp>
    <dsp:sp modelId="{66B8E34C-91D2-453D-BB1E-09F480DF7937}">
      <dsp:nvSpPr>
        <dsp:cNvPr id="0" name=""/>
        <dsp:cNvSpPr/>
      </dsp:nvSpPr>
      <dsp:spPr>
        <a:xfrm>
          <a:off x="6042455" y="648192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0"/>
            <a:satOff val="0"/>
            <a:lumOff val="0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172217" y="648192"/>
        <a:ext cx="317194" cy="433980"/>
      </dsp:txXfrm>
    </dsp:sp>
    <dsp:sp modelId="{ECBF5352-1DDA-4A8E-A678-A5A1863D5C29}">
      <dsp:nvSpPr>
        <dsp:cNvPr id="0" name=""/>
        <dsp:cNvSpPr/>
      </dsp:nvSpPr>
      <dsp:spPr>
        <a:xfrm>
          <a:off x="6536744" y="1658683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5370241"/>
            <a:satOff val="24126"/>
            <a:lumOff val="1658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6666506" y="1658683"/>
        <a:ext cx="317194" cy="433980"/>
      </dsp:txXfrm>
    </dsp:sp>
    <dsp:sp modelId="{F5551F61-5EB8-4A0F-817E-F581A8170783}">
      <dsp:nvSpPr>
        <dsp:cNvPr id="0" name=""/>
        <dsp:cNvSpPr/>
      </dsp:nvSpPr>
      <dsp:spPr>
        <a:xfrm>
          <a:off x="7031033" y="2654386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rgbClr val="4BACC6">
            <a:tint val="40000"/>
            <a:alpha val="90000"/>
            <a:hueOff val="-10740482"/>
            <a:satOff val="48253"/>
            <a:lumOff val="3317"/>
            <a:alphaOff val="0"/>
          </a:srgb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just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b="1" kern="120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160795" y="2654386"/>
        <a:ext cx="317194" cy="433980"/>
      </dsp:txXfrm>
    </dsp:sp>
    <dsp:sp modelId="{94880CFC-A205-4114-B0D2-5E1D4A5A1914}">
      <dsp:nvSpPr>
        <dsp:cNvPr id="0" name=""/>
        <dsp:cNvSpPr/>
      </dsp:nvSpPr>
      <dsp:spPr>
        <a:xfrm>
          <a:off x="7525322" y="3674735"/>
          <a:ext cx="576718" cy="576718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-424939"/>
            <a:satOff val="-15141"/>
            <a:lumOff val="-332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just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800" b="1" kern="1200">
            <a:solidFill>
              <a:schemeClr val="tx1"/>
            </a:solidFill>
            <a:latin typeface="TH SarabunPSK" panose="020B0500040200020003" pitchFamily="34" charset="-34"/>
            <a:cs typeface="TH SarabunPSK" panose="020B0500040200020003" pitchFamily="34" charset="-34"/>
          </a:endParaRPr>
        </a:p>
      </dsp:txBody>
      <dsp:txXfrm>
        <a:off x="7655084" y="3674735"/>
        <a:ext cx="317194" cy="4339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868C4B-AB8D-4819-9377-479454F9B5AB}">
      <dsp:nvSpPr>
        <dsp:cNvPr id="0" name=""/>
        <dsp:cNvSpPr/>
      </dsp:nvSpPr>
      <dsp:spPr>
        <a:xfrm>
          <a:off x="3896" y="1126118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70F9C4-61FD-458A-8845-72B1D454AF84}">
      <dsp:nvSpPr>
        <dsp:cNvPr id="0" name=""/>
        <dsp:cNvSpPr/>
      </dsp:nvSpPr>
      <dsp:spPr>
        <a:xfrm>
          <a:off x="1022938" y="1854422"/>
          <a:ext cx="2031999" cy="2031999"/>
        </a:xfrm>
        <a:prstGeom prst="leftCircularArrow">
          <a:avLst>
            <a:gd name="adj1" fmla="val 3407"/>
            <a:gd name="adj2" fmla="val 421785"/>
            <a:gd name="adj3" fmla="val 2362548"/>
            <a:gd name="adj4" fmla="val 9189741"/>
            <a:gd name="adj5" fmla="val 3975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E564329F-01D4-44A0-B925-54864776D2AC}">
      <dsp:nvSpPr>
        <dsp:cNvPr id="0" name=""/>
        <dsp:cNvSpPr/>
      </dsp:nvSpPr>
      <dsp:spPr>
        <a:xfrm>
          <a:off x="402362" y="1914840"/>
          <a:ext cx="1593860" cy="138040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9C525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9C525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9C525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 รวบรวมความต้องการในการใช้งานโปรแกรม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442793" y="1955271"/>
        <a:ext cx="1512998" cy="1299547"/>
      </dsp:txXfrm>
    </dsp:sp>
    <dsp:sp modelId="{DD1E4D4C-3056-4C07-AD8F-F5212C20CC01}">
      <dsp:nvSpPr>
        <dsp:cNvPr id="0" name=""/>
        <dsp:cNvSpPr/>
      </dsp:nvSpPr>
      <dsp:spPr>
        <a:xfrm>
          <a:off x="2325883" y="1578047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536173-D77E-45C4-BD93-A50B665DB749}">
      <dsp:nvSpPr>
        <dsp:cNvPr id="0" name=""/>
        <dsp:cNvSpPr/>
      </dsp:nvSpPr>
      <dsp:spPr>
        <a:xfrm>
          <a:off x="3277440" y="144016"/>
          <a:ext cx="2261868" cy="2261868"/>
        </a:xfrm>
        <a:prstGeom prst="circularArrow">
          <a:avLst>
            <a:gd name="adj1" fmla="val 3061"/>
            <a:gd name="adj2" fmla="val 375827"/>
            <a:gd name="adj3" fmla="val 19629651"/>
            <a:gd name="adj4" fmla="val 12756500"/>
            <a:gd name="adj5" fmla="val 3571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682FBCBE-324F-4D74-9507-C517E1F0208E}">
      <dsp:nvSpPr>
        <dsp:cNvPr id="0" name=""/>
        <dsp:cNvSpPr/>
      </dsp:nvSpPr>
      <dsp:spPr>
        <a:xfrm>
          <a:off x="2724348" y="730568"/>
          <a:ext cx="1593860" cy="1694957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E68422">
                <a:hueOff val="0"/>
                <a:satOff val="0"/>
                <a:lumOff val="0"/>
                <a:alphaOff val="0"/>
                <a:tint val="50000"/>
                <a:satMod val="300000"/>
              </a:srgbClr>
            </a:gs>
            <a:gs pos="35000">
              <a:srgbClr val="E68422">
                <a:hueOff val="0"/>
                <a:satOff val="0"/>
                <a:lumOff val="0"/>
                <a:alphaOff val="0"/>
                <a:tint val="37000"/>
                <a:satMod val="300000"/>
              </a:srgbClr>
            </a:gs>
            <a:gs pos="100000">
              <a:srgbClr val="E68422">
                <a:hueOff val="0"/>
                <a:satOff val="0"/>
                <a:lumOff val="0"/>
                <a:alphaOff val="0"/>
                <a:tint val="15000"/>
                <a:satMod val="350000"/>
              </a:srgb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ศึกษาเทคโนโลยีทางด้านสารสนเทศที่เหมาะสมสำหรับใช้ในการปรับปรุงและพัฒนาระบบ </a:t>
          </a:r>
          <a:r>
            <a:rPr lang="en-US" sz="2000" b="1" kern="1200" dirty="0">
              <a:latin typeface="TH SarabunPSK" panose="020B0500040200020003" pitchFamily="34" charset="-34"/>
              <a:cs typeface="TH SarabunPSK" panose="020B0500040200020003" pitchFamily="34" charset="-34"/>
            </a:rPr>
            <a:t>TPMS </a:t>
          </a:r>
          <a:endParaRPr lang="th-TH" sz="2000" kern="1200" dirty="0">
            <a:solidFill>
              <a:sysClr val="windowText" lastClr="000000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2771031" y="777251"/>
        <a:ext cx="1500494" cy="1601591"/>
      </dsp:txXfrm>
    </dsp:sp>
    <dsp:sp modelId="{BA6E196F-3376-4246-8F49-FAC3D7D273A4}">
      <dsp:nvSpPr>
        <dsp:cNvPr id="0" name=""/>
        <dsp:cNvSpPr/>
      </dsp:nvSpPr>
      <dsp:spPr>
        <a:xfrm>
          <a:off x="4647870" y="1144119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FDA4D79-5EFD-4FDE-B9A1-C66DBBA4F987}">
      <dsp:nvSpPr>
        <dsp:cNvPr id="0" name=""/>
        <dsp:cNvSpPr/>
      </dsp:nvSpPr>
      <dsp:spPr>
        <a:xfrm>
          <a:off x="5618024" y="1818199"/>
          <a:ext cx="1928796" cy="1928796"/>
        </a:xfrm>
        <a:prstGeom prst="leftCircularArrow">
          <a:avLst>
            <a:gd name="adj1" fmla="val 3589"/>
            <a:gd name="adj2" fmla="val 446290"/>
            <a:gd name="adj3" fmla="val 1969860"/>
            <a:gd name="adj4" fmla="val 8772548"/>
            <a:gd name="adj5" fmla="val 4187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89B365F6-CCCC-4570-9BBA-C69BCA42CC0D}">
      <dsp:nvSpPr>
        <dsp:cNvPr id="0" name=""/>
        <dsp:cNvSpPr/>
      </dsp:nvSpPr>
      <dsp:spPr>
        <a:xfrm>
          <a:off x="5046335" y="1968842"/>
          <a:ext cx="1593860" cy="1308406"/>
        </a:xfrm>
        <a:prstGeom prst="roundRect">
          <a:avLst>
            <a:gd name="adj" fmla="val 10000"/>
          </a:avLst>
        </a:prstGeom>
        <a:gradFill flip="none" rotWithShape="0">
          <a:gsLst>
            <a:gs pos="0">
              <a:srgbClr val="66FF33">
                <a:tint val="66000"/>
                <a:satMod val="160000"/>
              </a:srgbClr>
            </a:gs>
            <a:gs pos="50000">
              <a:srgbClr val="66FF33">
                <a:tint val="44500"/>
                <a:satMod val="160000"/>
              </a:srgbClr>
            </a:gs>
            <a:gs pos="100000">
              <a:srgbClr val="66FF33">
                <a:tint val="23500"/>
                <a:satMod val="160000"/>
              </a:srgbClr>
            </a:gs>
          </a:gsLst>
          <a:lin ang="16200000" scaled="1"/>
          <a:tileRect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การปรับปรุงโปรแกรมบริหารบำรุงทาง (</a:t>
          </a:r>
          <a:r>
            <a:rPr lang="en-US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TPMS</a:t>
          </a:r>
          <a:r>
            <a:rPr lang="th-TH" sz="2000" b="1" kern="1200" dirty="0">
              <a:solidFill>
                <a:schemeClr val="tx1"/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)</a:t>
          </a:r>
          <a:endParaRPr lang="th-TH" sz="2000" b="1" kern="1200" dirty="0">
            <a:solidFill>
              <a:schemeClr val="tx1"/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5084657" y="2007164"/>
        <a:ext cx="1517216" cy="1231762"/>
      </dsp:txXfrm>
    </dsp:sp>
    <dsp:sp modelId="{9A9064AE-6746-4C38-8467-746A76B8709D}">
      <dsp:nvSpPr>
        <dsp:cNvPr id="0" name=""/>
        <dsp:cNvSpPr/>
      </dsp:nvSpPr>
      <dsp:spPr>
        <a:xfrm>
          <a:off x="6877853" y="1368152"/>
          <a:ext cx="1793093" cy="1478926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9525" cap="rnd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DAF848-0F77-407A-B553-5EBE3CEFF726}">
      <dsp:nvSpPr>
        <dsp:cNvPr id="0" name=""/>
        <dsp:cNvSpPr/>
      </dsp:nvSpPr>
      <dsp:spPr>
        <a:xfrm>
          <a:off x="7368322" y="910589"/>
          <a:ext cx="1593860" cy="974874"/>
        </a:xfrm>
        <a:prstGeom prst="roundRect">
          <a:avLst>
            <a:gd name="adj" fmla="val 10000"/>
          </a:avLst>
        </a:prstGeom>
        <a:solidFill>
          <a:schemeClr val="bg1">
            <a:lumMod val="85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38100" tIns="25400" rIns="381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th-TH" sz="2000" b="1" kern="1200" dirty="0">
              <a:solidFill>
                <a:schemeClr val="bg1">
                  <a:lumMod val="50000"/>
                </a:schemeClr>
              </a:solidFill>
              <a:latin typeface="TH SarabunPSK" panose="020B0500040200020003" pitchFamily="34" charset="-34"/>
              <a:cs typeface="TH SarabunPSK" panose="020B0500040200020003" pitchFamily="34" charset="-34"/>
            </a:rPr>
            <a:t>ติดตั้งระบบ และทดสอบการใช้งาน</a:t>
          </a:r>
          <a:endParaRPr lang="th-TH" sz="2000" b="1" kern="1200" dirty="0">
            <a:solidFill>
              <a:schemeClr val="bg1">
                <a:lumMod val="50000"/>
              </a:schemeClr>
            </a:solidFill>
            <a:latin typeface="TH SarabunPSK" panose="020B0500040200020003" pitchFamily="34" charset="-34"/>
            <a:ea typeface="+mn-ea"/>
            <a:cs typeface="TH SarabunPSK" panose="020B0500040200020003" pitchFamily="34" charset="-34"/>
          </a:endParaRPr>
        </a:p>
      </dsp:txBody>
      <dsp:txXfrm>
        <a:off x="7396875" y="939142"/>
        <a:ext cx="1536754" cy="9177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Process4">
  <dgm:title val=""/>
  <dgm:desc val=""/>
  <dgm:catLst>
    <dgm:cat type="process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tSp" refType="w"/>
      <dgm:constr type="h" for="ch" forName="tSp" refType="h" fact="0.15"/>
      <dgm:constr type="l" for="ch" forName="tSp"/>
      <dgm:constr type="t" for="ch" forName="tSp"/>
      <dgm:constr type="w" for="ch" forName="bSp" refType="w"/>
      <dgm:constr type="h" for="ch" forName="bSp" refType="h" fact="0.15"/>
      <dgm:constr type="l" for="ch" forName="bSp"/>
      <dgm:constr type="t" for="ch" forName="bSp" refType="h" fact="0.85"/>
      <dgm:constr type="w" for="ch" forName="process" refType="w"/>
      <dgm:constr type="h" for="ch" forName="process" refType="h" fact="0.7"/>
      <dgm:constr type="l" for="ch" forName="process"/>
      <dgm:constr type="t" for="ch" forName="process" refType="h" fact="0.15"/>
    </dgm:constrLst>
    <dgm:ruleLst/>
    <dgm:layoutNode name="t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bSp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rocess">
      <dgm:choose name="Name1">
        <dgm:if name="Name2" func="var" arg="dir" op="equ" val="norm">
          <dgm:alg type="lin">
            <dgm:param type="linDir" val="fromL"/>
          </dgm:alg>
        </dgm:if>
        <dgm:else name="Name3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1" refType="w"/>
        <dgm:constr type="w" for="ch" forName="composite2" refType="w" refFor="ch" refForName="composite1" op="equ"/>
        <dgm:constr type="h" for="ch" forName="composite1" refType="h"/>
        <dgm:constr type="h" for="ch" forName="composite2" refType="h" refFor="ch" refForName="composite1" op="equ"/>
        <dgm:constr type="primFontSz" for="des" forName="parentNode1" val="65"/>
        <dgm:constr type="primFontSz" for="des" forName="parentNode2" refType="primFontSz" refFor="des" refForName="parentNode1" op="equ"/>
        <dgm:constr type="secFontSz" for="des" forName="childNode1tx" val="65"/>
        <dgm:constr type="secFontSz" for="des" forName="childNode2tx" refType="secFontSz" refFor="des" refForName="childNode1tx" op="equ"/>
        <dgm:constr type="w" for="des" ptType="sibTrans" refType="w" refFor="ch" refForName="composite1" op="equ" fact="0.05"/>
      </dgm:constrLst>
      <dgm:ruleLst/>
      <dgm:forEach name="Name4" axis="ch" ptType="node" step="2">
        <dgm:layoutNode name="composite1">
          <dgm:alg type="composite">
            <dgm:param type="ar" val="0.943"/>
          </dgm:alg>
          <dgm:shape xmlns:r="http://schemas.openxmlformats.org/officeDocument/2006/relationships" r:blip="">
            <dgm:adjLst/>
          </dgm:shape>
          <dgm:presOf/>
          <dgm:choose name="Name5">
            <dgm:if name="Name6" func="var" arg="dir" op="equ" val="norm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 refType="w" fact="0.2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35"/>
              </dgm:constrLst>
            </dgm:if>
            <dgm:else name="Name7">
              <dgm:constrLst>
                <dgm:constr type="h" refType="w" fact="1.06"/>
                <dgm:constr type="w" for="ch" forName="dummyNode1" refType="w"/>
                <dgm:constr type="h" for="ch" forName="dummyNode1" refType="h"/>
                <dgm:constr type="t" for="ch" forName="dummyNode1"/>
                <dgm:constr type="l" for="ch" forName="dummyNode1"/>
                <dgm:constr type="w" for="ch" forName="childNode1" refType="w" fact="0.9"/>
                <dgm:constr type="h" for="ch" forName="childNode1" refType="h" fact="0.7"/>
                <dgm:constr type="t" for="ch" forName="childNode1" refType="h" fact="0.15"/>
                <dgm:constr type="l" for="ch" forName="childNode1" refType="w" fact="0.1"/>
                <dgm:constr type="w" for="ch" forName="childNode1tx" refType="w" fact="0.9"/>
                <dgm:constr type="h" for="ch" forName="childNode1tx" refType="h" fact="0.55"/>
                <dgm:constr type="t" for="ch" forName="childNode1tx" refType="h" fact="0.15"/>
                <dgm:constr type="l" for="ch" forName="childNode1tx" refType="w" fact="0.1"/>
                <dgm:constr type="w" for="ch" forName="parentNode1" refType="w" fact="0.8"/>
                <dgm:constr type="h" for="ch" forName="parentNode1" refType="h" fact="0.3"/>
                <dgm:constr type="t" for="ch" forName="parentNode1" refType="h" fact="0.7"/>
                <dgm:constr type="l" for="ch" forName="parentNode1"/>
                <dgm:constr type="w" for="ch" forName="connSite1" refType="w" fact="0.01"/>
                <dgm:constr type="h" for="ch" forName="connSite1" refType="h" fact="0.01"/>
                <dgm:constr type="t" for="ch" forName="connSite1"/>
                <dgm:constr type="l" for="ch" forName="connSite1" refType="w" fact="0.65"/>
              </dgm:constrLst>
            </dgm:else>
          </dgm:choose>
          <dgm:ruleLst/>
          <dgm:layoutNode name="dummyNode1">
            <dgm:alg type="sp"/>
            <dgm:shape xmlns:r="http://schemas.openxmlformats.org/officeDocument/2006/relationships" type="rect" r:blip="" hideGeom="1">
              <dgm:adjLst/>
            </dgm:shape>
            <dgm:presOf/>
            <dgm:constrLst/>
            <dgm:ruleLst/>
          </dgm:layoutNode>
          <dgm:layoutNode name="childNode1" styleLbl="bgAcc1">
            <dgm:varLst>
              <dgm:bulletEnabled val="1"/>
            </dgm:varLst>
            <dgm:alg type="sp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/>
            <dgm:ruleLst/>
          </dgm:layoutNode>
          <dgm:layoutNode name="childNode1tx" styleLbl="bgAcc1">
            <dgm:varLst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 hideGeom="1">
              <dgm:adjLst>
                <dgm:adj idx="1" val="0.1"/>
              </dgm:adjLst>
            </dgm:shape>
            <dgm:presOf axis="des" ptType="node"/>
            <dgm:constrLst>
              <dgm:constr type="secFontSz" val="65"/>
              <dgm:constr type="primFontSz" refType="secFontSz"/>
              <dgm:constr type="tMarg" refType="secFontSz" fact="0.15"/>
              <dgm:constr type="bMarg" refType="secFontSz" fact="0.15"/>
              <dgm:constr type="lMarg" refType="secFontSz" fact="0.15"/>
              <dgm:constr type="rMarg" refType="secFontSz" fact="0.15"/>
            </dgm:constrLst>
            <dgm:ruleLst>
              <dgm:rule type="secFontSz" val="5" fact="NaN" max="NaN"/>
            </dgm:ruleLst>
          </dgm:layoutNode>
          <dgm:layoutNode name="parentNode1" styleLbl="node1">
            <dgm:varLst>
              <dgm:chMax val="1"/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1"/>
              <dgm:constr type="bMarg" refType="primFontSz" fact="0.1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  <dgm:layoutNode name="connSite1" moveWith="childNode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forEach name="Name8" axis="followSib" ptType="sibTrans" cnt="1">
          <dgm:layoutNode name="Name9">
            <dgm:alg type="conn">
              <dgm:param type="connRout" val="curve"/>
              <dgm:param type="srcNode" val="parentNode1"/>
              <dgm:param type="dstNode" val="connSite2"/>
              <dgm:param type="begPts" val="bCtr"/>
              <dgm:param type="endPts" val="bCtr"/>
            </dgm:alg>
            <dgm:shape xmlns:r="http://schemas.openxmlformats.org/officeDocument/2006/relationships" type="conn" r:blip="" zOrderOff="-2">
              <dgm:adjLst/>
            </dgm:shape>
            <dgm:presOf axis="self"/>
            <dgm:choose name="Name10">
              <dgm:if name="Name11" func="var" arg="dir" op="equ" val="norm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-1.15"/>
                  <dgm:constr type="begPad"/>
                  <dgm:constr type="endPad"/>
                </dgm:constrLst>
              </dgm:if>
              <dgm:else name="Name12">
                <dgm:constrLst>
                  <dgm:constr type="h" refType="w" fact="0.35"/>
                  <dgm:constr type="wArH" refType="h"/>
                  <dgm:constr type="hArH" refType="h"/>
                  <dgm:constr type="connDist"/>
                  <dgm:constr type="diam" refType="connDist" fact="1.15"/>
                  <dgm:constr type="begPad"/>
                  <dgm:constr type="endPad"/>
                </dgm:constrLst>
              </dgm:else>
            </dgm:choose>
            <dgm:ruleLst/>
          </dgm:layoutNode>
        </dgm:forEach>
        <dgm:forEach name="Name13" axis="followSib" ptType="node" cnt="1">
          <dgm:layoutNode name="composite2">
            <dgm:alg type="composite">
              <dgm:param type="ar" val="0.943"/>
            </dgm:alg>
            <dgm:shape xmlns:r="http://schemas.openxmlformats.org/officeDocument/2006/relationships" r:blip="">
              <dgm:adjLst/>
            </dgm:shape>
            <dgm:presOf/>
            <dgm:choose name="Name14">
              <dgm:if name="Name15" func="var" arg="dir" op="equ" val="norm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 refType="w" fact="0.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25"/>
                </dgm:constrLst>
              </dgm:if>
              <dgm:else name="Name16">
                <dgm:constrLst>
                  <dgm:constr type="h" refType="w" fact="1.06"/>
                  <dgm:constr type="w" for="ch" forName="dummyNode2" refType="w"/>
                  <dgm:constr type="h" for="ch" forName="dummyNode2" refType="h"/>
                  <dgm:constr type="t" for="ch" forName="dummyNode2"/>
                  <dgm:constr type="l" for="ch" forName="dummyNode2"/>
                  <dgm:constr type="w" for="ch" forName="childNode2" refType="w" fact="0.9"/>
                  <dgm:constr type="h" for="ch" forName="childNode2" refType="h" fact="0.7"/>
                  <dgm:constr type="t" for="ch" forName="childNode2" refType="h" fact="0.15"/>
                  <dgm:constr type="l" for="ch" forName="childNode2" refType="w" fact="0.1"/>
                  <dgm:constr type="w" for="ch" forName="childNode2tx" refType="w" fact="0.9"/>
                  <dgm:constr type="h" for="ch" forName="childNode2tx" refType="h" fact="0.55"/>
                  <dgm:constr type="t" for="ch" forName="childNode2tx" refType="h" fact="0.3"/>
                  <dgm:constr type="l" for="ch" forName="childNode2tx" refType="w" fact="0.1"/>
                  <dgm:constr type="w" for="ch" forName="parentNode2" refType="w" fact="0.8"/>
                  <dgm:constr type="h" for="ch" forName="parentNode2" refType="h" fact="0.3"/>
                  <dgm:constr type="t" for="ch" forName="parentNode2"/>
                  <dgm:constr type="l" for="ch" forName="parentNode2"/>
                  <dgm:constr type="w" for="ch" forName="connSite2" refType="w" fact="0.01"/>
                  <dgm:constr type="h" for="ch" forName="connSite2" refType="h" fact="0.01"/>
                  <dgm:constr type="t" for="ch" forName="connSite2" refType="h" fact="0.99"/>
                  <dgm:constr type="l" for="ch" forName="connSite2" refType="w" fact="0.85"/>
                </dgm:constrLst>
              </dgm:else>
            </dgm:choose>
            <dgm:ruleLst/>
            <dgm:layoutNode name="dummyNode2">
              <dgm:alg type="sp"/>
              <dgm:shape xmlns:r="http://schemas.openxmlformats.org/officeDocument/2006/relationships" type="rect" r:blip="" hideGeom="1">
                <dgm:adjLst/>
              </dgm:shape>
              <dgm:presOf/>
              <dgm:constrLst/>
              <dgm:ruleLst/>
            </dgm:layoutNode>
            <dgm:layoutNode name="childNode2" styleLbl="bgAcc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des" ptType="node"/>
              <dgm:constrLst/>
              <dgm:ruleLst/>
            </dgm:layoutNode>
            <dgm:layoutNode name="childNode2tx" styleLbl="bgAcc1">
              <dgm:varLst>
                <dgm:bulletEnabled val="1"/>
              </dgm:varLst>
              <dgm:alg type="tx">
                <dgm:param type="stBulletLvl" val="1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15"/>
                <dgm:constr type="bMarg" refType="secFontSz" fact="0.15"/>
                <dgm:constr type="lMarg" refType="secFontSz" fact="0.15"/>
                <dgm:constr type="rMarg" refType="secFontSz" fact="0.15"/>
              </dgm:constrLst>
              <dgm:ruleLst>
                <dgm:rule type="secFontSz" val="5" fact="NaN" max="NaN"/>
              </dgm:ruleLst>
            </dgm:layoutNode>
            <dgm:layoutNode name="parentNode2" styleLbl="node1">
              <dgm:varLst>
                <dgm:chMax val="0"/>
                <dgm:bulletEnabled val="1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connSite2" moveWith="childNode2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layoutNode>
          <dgm:forEach name="Name17" axis="followSib" ptType="sibTrans" cnt="1">
            <dgm:layoutNode name="Name18">
              <dgm:alg type="conn">
                <dgm:param type="connRout" val="curve"/>
                <dgm:param type="srcNode" val="parentNode2"/>
                <dgm:param type="dstNode" val="connSite1"/>
                <dgm:param type="begPts" val="tCtr"/>
                <dgm:param type="endPts" val="tCtr"/>
              </dgm:alg>
              <dgm:shape xmlns:r="http://schemas.openxmlformats.org/officeDocument/2006/relationships" type="conn" r:blip="" zOrderOff="-2">
                <dgm:adjLst/>
              </dgm:shape>
              <dgm:presOf axis="self"/>
              <dgm:choose name="Name19">
                <dgm:if name="Name20" func="var" arg="dir" op="equ" val="norm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1.15"/>
                    <dgm:constr type="begPad"/>
                    <dgm:constr type="endPad"/>
                  </dgm:constrLst>
                </dgm:if>
                <dgm:else name="Name21">
                  <dgm:constrLst>
                    <dgm:constr type="h" refType="w" fact="0.35"/>
                    <dgm:constr type="wArH" refType="h"/>
                    <dgm:constr type="hArH" refType="h"/>
                    <dgm:constr type="connDist"/>
                    <dgm:constr type="diam" refType="connDist" fact="-1.15"/>
                    <dgm:constr type="begPad"/>
                    <dgm:constr type="endPad"/>
                  </dgm:constrLst>
                </dgm:else>
              </dgm:choose>
              <dgm:ruleLst/>
            </dgm:layoutNode>
          </dgm:forEach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7435</cdr:x>
      <cdr:y>0.32937</cdr:y>
    </cdr:from>
    <cdr:to>
      <cdr:x>0.75106</cdr:x>
      <cdr:y>0.56365</cdr:y>
    </cdr:to>
    <cdr:sp macro="" textlink="">
      <cdr:nvSpPr>
        <cdr:cNvPr id="2" name="Rectangle 1"/>
        <cdr:cNvSpPr/>
      </cdr:nvSpPr>
      <cdr:spPr>
        <a:xfrm xmlns:a="http://schemas.openxmlformats.org/drawingml/2006/main">
          <a:off x="1129409" y="735561"/>
          <a:ext cx="1962397" cy="5232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>
          <a:spAutoFit/>
        </a:bodyPr>
        <a:lstStyle xmlns:a="http://schemas.openxmlformats.org/drawingml/2006/main">
          <a:defPPr>
            <a:defRPr lang="th-TH"/>
          </a:defPPr>
          <a:lvl1pPr marL="0" algn="l" defTabSz="914400" rtl="0" eaLnBrk="1" latinLnBrk="0" hangingPunct="1">
            <a:defRPr sz="2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2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2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2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2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2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2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2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2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th-TH" dirty="0" smtClean="0">
              <a:cs typeface="TH SarabunPSK" panose="020B0500040200020003" pitchFamily="34" charset="-34"/>
            </a:rPr>
            <a:t>สัดส่วนปริมาณงาน</a:t>
          </a:r>
          <a:endParaRPr lang="en-US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8" y="6"/>
            <a:ext cx="2949099" cy="496968"/>
          </a:xfrm>
          <a:prstGeom prst="rect">
            <a:avLst/>
          </a:prstGeom>
        </p:spPr>
        <p:txBody>
          <a:bodyPr vert="horz" lIns="89899" tIns="44946" rIns="89899" bIns="44946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sz="quarter" idx="1"/>
          </p:nvPr>
        </p:nvSpPr>
        <p:spPr>
          <a:xfrm>
            <a:off x="3854945" y="6"/>
            <a:ext cx="2949099" cy="496968"/>
          </a:xfrm>
          <a:prstGeom prst="rect">
            <a:avLst/>
          </a:prstGeom>
        </p:spPr>
        <p:txBody>
          <a:bodyPr vert="horz" lIns="89899" tIns="44946" rIns="89899" bIns="44946" rtlCol="0"/>
          <a:lstStyle>
            <a:lvl1pPr algn="r">
              <a:defRPr sz="1300"/>
            </a:lvl1pPr>
          </a:lstStyle>
          <a:p>
            <a:fld id="{A9C2D99A-9A1C-4BB1-AA0A-26B283D293E4}" type="datetimeFigureOut">
              <a:rPr lang="th-TH" smtClean="0"/>
              <a:pPr/>
              <a:t>11/08/60</a:t>
            </a:fld>
            <a:endParaRPr lang="th-TH" dirty="0"/>
          </a:p>
        </p:txBody>
      </p:sp>
      <p:sp>
        <p:nvSpPr>
          <p:cNvPr id="4" name="ตัวยึดท้ายกระดาษ 3"/>
          <p:cNvSpPr>
            <a:spLocks noGrp="1"/>
          </p:cNvSpPr>
          <p:nvPr>
            <p:ph type="ftr" sz="quarter" idx="2"/>
          </p:nvPr>
        </p:nvSpPr>
        <p:spPr>
          <a:xfrm>
            <a:off x="8" y="9440657"/>
            <a:ext cx="2949099" cy="496968"/>
          </a:xfrm>
          <a:prstGeom prst="rect">
            <a:avLst/>
          </a:prstGeom>
        </p:spPr>
        <p:txBody>
          <a:bodyPr vert="horz" lIns="89899" tIns="44946" rIns="89899" bIns="44946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5" name="ตัวยึดหมายเลขภาพนิ่ง 4"/>
          <p:cNvSpPr>
            <a:spLocks noGrp="1"/>
          </p:cNvSpPr>
          <p:nvPr>
            <p:ph type="sldNum" sz="quarter" idx="3"/>
          </p:nvPr>
        </p:nvSpPr>
        <p:spPr>
          <a:xfrm>
            <a:off x="3854945" y="9440657"/>
            <a:ext cx="2949099" cy="496968"/>
          </a:xfrm>
          <a:prstGeom prst="rect">
            <a:avLst/>
          </a:prstGeom>
        </p:spPr>
        <p:txBody>
          <a:bodyPr vert="horz" lIns="89899" tIns="44946" rIns="89899" bIns="44946" rtlCol="0" anchor="b"/>
          <a:lstStyle>
            <a:lvl1pPr algn="r">
              <a:defRPr sz="1300"/>
            </a:lvl1pPr>
          </a:lstStyle>
          <a:p>
            <a:fld id="{12CFBF72-C248-4BBE-8767-56314BF5E954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7723642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หัวกระดาษ 1"/>
          <p:cNvSpPr>
            <a:spLocks noGrp="1"/>
          </p:cNvSpPr>
          <p:nvPr>
            <p:ph type="hdr" sz="quarter"/>
          </p:nvPr>
        </p:nvSpPr>
        <p:spPr>
          <a:xfrm>
            <a:off x="8" y="6"/>
            <a:ext cx="2949099" cy="496968"/>
          </a:xfrm>
          <a:prstGeom prst="rect">
            <a:avLst/>
          </a:prstGeom>
        </p:spPr>
        <p:txBody>
          <a:bodyPr vert="horz" lIns="89899" tIns="44946" rIns="89899" bIns="44946" rtlCol="0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3" name="ตัวยึดวันที่ 2"/>
          <p:cNvSpPr>
            <a:spLocks noGrp="1"/>
          </p:cNvSpPr>
          <p:nvPr>
            <p:ph type="dt" idx="1"/>
          </p:nvPr>
        </p:nvSpPr>
        <p:spPr>
          <a:xfrm>
            <a:off x="3854945" y="6"/>
            <a:ext cx="2949099" cy="496968"/>
          </a:xfrm>
          <a:prstGeom prst="rect">
            <a:avLst/>
          </a:prstGeom>
        </p:spPr>
        <p:txBody>
          <a:bodyPr vert="horz" lIns="89899" tIns="44946" rIns="89899" bIns="44946" rtlCol="0"/>
          <a:lstStyle>
            <a:lvl1pPr algn="r">
              <a:defRPr sz="1300"/>
            </a:lvl1pPr>
          </a:lstStyle>
          <a:p>
            <a:fld id="{5D31AC61-A5B6-448A-8888-6B5B0D3E4985}" type="datetimeFigureOut">
              <a:rPr lang="th-TH" smtClean="0"/>
              <a:pPr/>
              <a:t>11/08/60</a:t>
            </a:fld>
            <a:endParaRPr lang="th-TH" dirty="0"/>
          </a:p>
        </p:txBody>
      </p:sp>
      <p:sp>
        <p:nvSpPr>
          <p:cNvPr id="4" name="ตัวยึด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1363"/>
            <a:ext cx="4973637" cy="3730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9899" tIns="44946" rIns="89899" bIns="44946" rtlCol="0" anchor="ctr"/>
          <a:lstStyle/>
          <a:p>
            <a:endParaRPr lang="th-TH" dirty="0"/>
          </a:p>
        </p:txBody>
      </p:sp>
      <p:sp>
        <p:nvSpPr>
          <p:cNvPr id="5" name="ตัวยึด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0562" y="4721196"/>
            <a:ext cx="5444490" cy="4472704"/>
          </a:xfrm>
          <a:prstGeom prst="rect">
            <a:avLst/>
          </a:prstGeom>
        </p:spPr>
        <p:txBody>
          <a:bodyPr vert="horz" lIns="89899" tIns="44946" rIns="89899" bIns="44946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</a:p>
        </p:txBody>
      </p:sp>
      <p:sp>
        <p:nvSpPr>
          <p:cNvPr id="6" name="ตัวยึด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8" y="9440657"/>
            <a:ext cx="2949099" cy="496968"/>
          </a:xfrm>
          <a:prstGeom prst="rect">
            <a:avLst/>
          </a:prstGeom>
        </p:spPr>
        <p:txBody>
          <a:bodyPr vert="horz" lIns="89899" tIns="44946" rIns="89899" bIns="44946" rtlCol="0" anchor="b"/>
          <a:lstStyle>
            <a:lvl1pPr algn="l">
              <a:defRPr sz="1300"/>
            </a:lvl1pPr>
          </a:lstStyle>
          <a:p>
            <a:endParaRPr lang="th-TH" dirty="0"/>
          </a:p>
        </p:txBody>
      </p:sp>
      <p:sp>
        <p:nvSpPr>
          <p:cNvPr id="7" name="ตัวยึด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54945" y="9440657"/>
            <a:ext cx="2949099" cy="496968"/>
          </a:xfrm>
          <a:prstGeom prst="rect">
            <a:avLst/>
          </a:prstGeom>
        </p:spPr>
        <p:txBody>
          <a:bodyPr vert="horz" lIns="89899" tIns="44946" rIns="89899" bIns="44946" rtlCol="0" anchor="b"/>
          <a:lstStyle>
            <a:lvl1pPr algn="r">
              <a:defRPr sz="1300"/>
            </a:lvl1pPr>
          </a:lstStyle>
          <a:p>
            <a:fld id="{2A34ABBD-AB2B-499F-B3E5-A4F8834BA966}" type="slidenum">
              <a:rPr lang="th-TH" smtClean="0"/>
              <a:pPr/>
              <a:t>‹#›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497551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สไลด์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ตัวแทนหมายเลขสไลด์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0F20D6A-4992-4008-A67B-354917CB4ED3}" type="slidenum">
              <a:rPr lang="en-US" smtClean="0">
                <a:solidFill>
                  <a:prstClr val="black"/>
                </a:solidFill>
              </a:rPr>
              <a:pPr/>
              <a:t>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9491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55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49012010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5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873129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5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6913908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6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6667138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ใส่คอมเม้นกรรมการ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72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18176204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ใส่คอมเม้นกรรมการ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73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6919295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งานในลำดับถัดไป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7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7083600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งานในลำดับถัดไป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7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9497466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81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720280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82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6214450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1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28251646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84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6276322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85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528079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86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06385521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87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9093566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88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1716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89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4987821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91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62035735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92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5919012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93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18365350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94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9651972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หา </a:t>
            </a:r>
            <a:r>
              <a:rPr lang="en-US" dirty="0"/>
              <a:t>SD </a:t>
            </a:r>
            <a:r>
              <a:rPr lang="th-TH" dirty="0"/>
              <a:t>เพิ่ม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1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33182879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95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274310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96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0165231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97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77502297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98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3747960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99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59045713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h-T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845E1F-39FE-43E4-B724-FCF09BEC8C41}" type="slidenum">
              <a:rPr lang="th-TH" smtClean="0"/>
              <a:pPr/>
              <a:t>100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14233278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3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632002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31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3873303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46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8686752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เปรียบเทียบกับระบบเก่า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48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0676755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เปรียบเทียบกับระบบเก่า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49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469463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th-TH" dirty="0"/>
              <a:t>เปรียบเทียบกับระบบเก่า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A34ABBD-AB2B-499F-B3E5-A4F8834BA966}" type="slidenum">
              <a:rPr lang="th-TH" smtClean="0"/>
              <a:pPr/>
              <a:t>50</a:t>
            </a:fld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8235217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jpeg"/><Relationship Id="rId3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Relationship Id="rId3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12711D-8654-4930-8A56-FC204F8488D3}" type="datetime1">
              <a:rPr lang="th-TH" smtClean="0"/>
              <a:pPr/>
              <a:t>11/08/60</a:t>
            </a:fld>
            <a:endParaRPr lang="th-TH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7658A4-90F8-4A32-B529-936AFF9D54A8}" type="slidenum">
              <a:rPr lang="th-TH" smtClean="0"/>
              <a:pPr/>
              <a:t>‹#›</a:t>
            </a:fld>
            <a:endParaRPr lang="th-TH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th-TH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533C45-A2E8-4CDD-B2BE-262E00429DB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5067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BA7D0-D26E-48BD-A1E5-207A3E7345A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2779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th-TH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BDB4B1-3E24-464E-9759-A7B379EBC67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459252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ชื่อและ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4DB227-17D1-487C-B246-11222532E6F5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5834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คำอ้างอิงพร้อมคำอธิบา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ED63D-5AE8-446C-9B46-565758C94EB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13610461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E7AD6-13CB-40FE-B137-C09B56FE640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5043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นามบัตรอ้างอิ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C0CEB5-AB62-4591-A361-9FA2C30CEC6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0" dirty="0">
                <a:ln w="3175" cmpd="sng">
                  <a:noFill/>
                </a:ln>
                <a:solidFill>
                  <a:srgbClr val="AD84C6"/>
                </a:solidFill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19649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จริง หรือ เท็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18C7A4-F558-49FF-A106-50B344A2555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1725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2D43ED-EEFB-4ED3-9198-D1B730297B99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5397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7D0DF8-3A72-4598-8292-83746B44397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3234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0604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8" name="กลุ่ม 7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9" name="ตัวเชื่อมต่อตรง 8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ตัวเชื่อมต่อตรง 9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ตัวเชื่อมต่อตรง 10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ตัวเชื่อมต่อตรง 11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ตัวเชื่อมต่อตรง 12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5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algn="ctr">
              <a:defRPr/>
            </a:pPr>
            <a:fld id="{C97658A4-90F8-4A32-B529-936AFF9D54A8}" type="slidenum">
              <a:rPr lang="th-TH" sz="2400" b="1" smtClean="0">
                <a:solidFill>
                  <a:prstClr val="black"/>
                </a:solidFill>
                <a:latin typeface="Cordia New" pitchFamily="34" charset="-34"/>
                <a:cs typeface="Cordia New" pitchFamily="34" charset="-34"/>
              </a:rPr>
              <a:pPr algn="ctr">
                <a:defRPr/>
              </a:pPr>
              <a:t>‹#›</a:t>
            </a:fld>
            <a:endParaRPr lang="th-TH" sz="2400" b="1" dirty="0">
              <a:solidFill>
                <a:prstClr val="black"/>
              </a:solidFill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4" name="Picture 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98911" y="91232"/>
            <a:ext cx="957600" cy="68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0885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8604448" y="6356176"/>
            <a:ext cx="457200" cy="457200"/>
          </a:xfrm>
          <a:prstGeom prst="ellipse">
            <a:avLst/>
          </a:prstGeom>
          <a:solidFill>
            <a:srgbClr val="C0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กลุ่ม 21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23" name="ตัวเชื่อมต่อตรง 22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ตัวเชื่อมต่อตรง 23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ตัวเชื่อมต่อตรง 24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ตัวเชื่อมต่อตรง 25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ตัวเชื่อมต่อตรง 26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29" name="Picture 4" descr="http://www.doh.go.th/spaw2/uploads/images/new%20logo%20DOH_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1661" y="91232"/>
            <a:ext cx="684000" cy="684000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ตัวยึดหมายเลขภาพนิ่ง 6"/>
          <p:cNvSpPr txBox="1">
            <a:spLocks/>
          </p:cNvSpPr>
          <p:nvPr userDrawn="1"/>
        </p:nvSpPr>
        <p:spPr>
          <a:xfrm>
            <a:off x="8575104" y="6381328"/>
            <a:ext cx="533400" cy="381000"/>
          </a:xfrm>
          <a:prstGeom prst="rect">
            <a:avLst/>
          </a:prstGeom>
        </p:spPr>
        <p:txBody>
          <a:bodyPr vert="horz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97658A4-90F8-4A32-B529-936AFF9D54A8}" type="slidenum">
              <a:rPr kumimoji="0" lang="th-TH" sz="2400" b="1" i="0" u="none" strike="noStrike" kern="1200" cap="none" spc="0" normalizeH="0" baseline="0" noProof="0" smtClean="0">
                <a:ln>
                  <a:noFill/>
                </a:ln>
                <a:effectLst/>
                <a:uLnTx/>
                <a:uFillTx/>
                <a:latin typeface="Cordia New" pitchFamily="34" charset="-34"/>
                <a:cs typeface="Cordia New" pitchFamily="34" charset="-34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th-TH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ordia New" pitchFamily="34" charset="-34"/>
              <a:cs typeface="Cordia New" pitchFamily="34" charset="-34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96336" y="153080"/>
            <a:ext cx="1371600" cy="49395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สไลด์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/>
              <a:t>คลิกเพื่อแก้ไขสไตล์ชื่อเรื่องรองต้นแบบ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BC85D0-6043-4BB3-ABF0-667E892240A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048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กลุ่ม 15"/>
          <p:cNvGrpSpPr/>
          <p:nvPr userDrawn="1"/>
        </p:nvGrpSpPr>
        <p:grpSpPr>
          <a:xfrm>
            <a:off x="251520" y="620688"/>
            <a:ext cx="8676964" cy="216024"/>
            <a:chOff x="359532" y="620688"/>
            <a:chExt cx="7920880" cy="155699"/>
          </a:xfrm>
        </p:grpSpPr>
        <p:cxnSp>
          <p:nvCxnSpPr>
            <p:cNvPr id="17" name="ตัวเชื่อมต่อตรง 16"/>
            <p:cNvCxnSpPr/>
            <p:nvPr/>
          </p:nvCxnSpPr>
          <p:spPr>
            <a:xfrm>
              <a:off x="359532" y="776387"/>
              <a:ext cx="7920880" cy="0"/>
            </a:xfrm>
            <a:prstGeom prst="line">
              <a:avLst/>
            </a:prstGeom>
            <a:ln w="7620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ตรง 17"/>
            <p:cNvCxnSpPr/>
            <p:nvPr/>
          </p:nvCxnSpPr>
          <p:spPr>
            <a:xfrm>
              <a:off x="7092280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ตัวเชื่อมต่อตรง 18"/>
            <p:cNvCxnSpPr/>
            <p:nvPr/>
          </p:nvCxnSpPr>
          <p:spPr>
            <a:xfrm>
              <a:off x="359532" y="694081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ตัวเชื่อมต่อตรง 19"/>
            <p:cNvCxnSpPr/>
            <p:nvPr/>
          </p:nvCxnSpPr>
          <p:spPr>
            <a:xfrm>
              <a:off x="7092280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ตัวเชื่อมต่อตรง 20"/>
            <p:cNvCxnSpPr/>
            <p:nvPr/>
          </p:nvCxnSpPr>
          <p:spPr>
            <a:xfrm>
              <a:off x="359532" y="620688"/>
              <a:ext cx="1188132" cy="0"/>
            </a:xfrm>
            <a:prstGeom prst="line">
              <a:avLst/>
            </a:prstGeom>
            <a:ln w="57150"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624110"/>
            <a:ext cx="6589199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F31ED5-28CA-40EF-BFF3-93C46FFD852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4" name="Picture 4" descr="Picture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8854" y="6812"/>
            <a:ext cx="862167" cy="8019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5" name="Slide Number Placeholder 5"/>
          <p:cNvSpPr>
            <a:spLocks noGrp="1"/>
          </p:cNvSpPr>
          <p:nvPr userDrawn="1">
            <p:ph type="sldNum" sz="quarter" idx="4"/>
          </p:nvPr>
        </p:nvSpPr>
        <p:spPr bwMode="gray">
          <a:xfrm>
            <a:off x="8459453" y="6343869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1pPr>
          </a:lstStyle>
          <a:p>
            <a:fld id="{D57F1E4F-1CFF-5643-939E-217C01CDF565}" type="slidenum">
              <a:rPr lang="en-US" smtClean="0">
                <a:solidFill>
                  <a:prstClr val="black"/>
                </a:solidFill>
              </a:rPr>
              <a:pPr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183" y="-14587"/>
            <a:ext cx="856438" cy="851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6244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94364-DF81-430F-AC2B-21F3FC22498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8527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C3961-EB54-49D7-8CDE-74CDE617C9E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5230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/>
              <a:t>คลิกเพื่อแก้ไขสไตล์ของข้อความต้นแบบ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th-TH"/>
              <a:t>คลิกเพื่อแก้ไขสไตล์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EE4A7-D6C5-4F6B-9793-F17A204BF50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6316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6278C6-9F0E-4E9F-B75D-EC282BCE1EC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6025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4.xml"/><Relationship Id="rId12" Type="http://schemas.openxmlformats.org/officeDocument/2006/relationships/slideLayout" Target="../slideLayouts/slideLayout15.xml"/><Relationship Id="rId13" Type="http://schemas.openxmlformats.org/officeDocument/2006/relationships/slideLayout" Target="../slideLayouts/slideLayout16.xml"/><Relationship Id="rId14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19.xml"/><Relationship Id="rId17" Type="http://schemas.openxmlformats.org/officeDocument/2006/relationships/slideLayout" Target="../slideLayouts/slideLayout20.xml"/><Relationship Id="rId18" Type="http://schemas.openxmlformats.org/officeDocument/2006/relationships/slideLayout" Target="../slideLayouts/slideLayout21.xml"/><Relationship Id="rId19" Type="http://schemas.openxmlformats.org/officeDocument/2006/relationships/theme" Target="../theme/theme2.xml"/><Relationship Id="rId1" Type="http://schemas.openxmlformats.org/officeDocument/2006/relationships/slideLayout" Target="../slideLayouts/slideLayout4.xml"/><Relationship Id="rId2" Type="http://schemas.openxmlformats.org/officeDocument/2006/relationships/slideLayout" Target="../slideLayouts/slideLayout5.xml"/><Relationship Id="rId3" Type="http://schemas.openxmlformats.org/officeDocument/2006/relationships/slideLayout" Target="../slideLayouts/slideLayout6.xml"/><Relationship Id="rId4" Type="http://schemas.openxmlformats.org/officeDocument/2006/relationships/slideLayout" Target="../slideLayouts/slideLayout7.xml"/><Relationship Id="rId5" Type="http://schemas.openxmlformats.org/officeDocument/2006/relationships/slideLayout" Target="../slideLayouts/slideLayout8.xml"/><Relationship Id="rId6" Type="http://schemas.openxmlformats.org/officeDocument/2006/relationships/slideLayout" Target="../slideLayouts/slideLayout9.xml"/><Relationship Id="rId7" Type="http://schemas.openxmlformats.org/officeDocument/2006/relationships/slideLayout" Target="../slideLayouts/slideLayout10.xml"/><Relationship Id="rId8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/>
              <a:t>คลิกเพื่อแก้ไขลักษณะของข้อความต้นแบบ</a:t>
            </a:r>
          </a:p>
          <a:p>
            <a:pPr lvl="1"/>
            <a:r>
              <a:rPr lang="th-TH"/>
              <a:t>ระดับที่สอง</a:t>
            </a:r>
          </a:p>
          <a:p>
            <a:pPr lvl="2"/>
            <a:r>
              <a:rPr lang="th-TH"/>
              <a:t>ระดับที่สาม</a:t>
            </a:r>
          </a:p>
          <a:p>
            <a:pPr lvl="3"/>
            <a:r>
              <a:rPr lang="th-TH"/>
              <a:t>ระดับที่สี่</a:t>
            </a:r>
          </a:p>
          <a:p>
            <a:pPr lvl="4"/>
            <a:r>
              <a:rPr lang="th-TH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D74C44-E44A-4FB2-B017-2957BF9D60D3}" type="datetime1">
              <a:rPr lang="th-TH" smtClean="0"/>
              <a:pPr/>
              <a:t>11/08/60</a:t>
            </a:fld>
            <a:endParaRPr lang="th-TH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th-TH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r>
              <a:rPr lang="th-TH"/>
              <a:t>1</a:t>
            </a:r>
            <a:endParaRPr lang="th-TH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33" r:id="rId2"/>
    <p:sldLayoutId id="2147483735" r:id="rId3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th-TH"/>
              <a:t>คลิกเพื่อแก้ไขสไตล์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dirty="0"/>
              <a:t>คลิกเพื่อแก้ไขสไตล์ของข้อความต้นแบบ</a:t>
            </a:r>
          </a:p>
          <a:p>
            <a:pPr lvl="1"/>
            <a:r>
              <a:rPr lang="th-TH" dirty="0"/>
              <a:t>ระดับที่สอง</a:t>
            </a:r>
          </a:p>
          <a:p>
            <a:pPr lvl="2"/>
            <a:r>
              <a:rPr lang="th-TH" dirty="0"/>
              <a:t>ระดับที่สาม</a:t>
            </a:r>
          </a:p>
          <a:p>
            <a:pPr lvl="3"/>
            <a:r>
              <a:rPr lang="th-TH" dirty="0"/>
              <a:t>ระดับที่สี่</a:t>
            </a:r>
          </a:p>
          <a:p>
            <a:pPr lvl="4"/>
            <a:r>
              <a:rPr lang="th-TH" dirty="0"/>
              <a:t>ระดับที่ห้า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F394FF7-8698-443E-BD76-3813596AC565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8/11/17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prstClr val="black">
                  <a:tint val="75000"/>
                </a:prstClr>
              </a:solidFill>
              <a:latin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D57F1E4F-1CFF-5643-939E-217C01CDF565}" type="slidenum">
              <a:rPr lang="en-US" smtClean="0">
                <a:latin typeface="Arial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972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3" r:id="rId17"/>
    <p:sldLayoutId id="2147483754" r:id="rId18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microsoft.com/office/2007/relationships/hdphoto" Target="../media/hdphoto1.wdp"/><Relationship Id="rId5" Type="http://schemas.openxmlformats.org/officeDocument/2006/relationships/image" Target="../media/image8.png"/><Relationship Id="rId6" Type="http://schemas.openxmlformats.org/officeDocument/2006/relationships/image" Target="../media/image9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chart" Target="../charts/char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8" Type="http://schemas.openxmlformats.org/officeDocument/2006/relationships/image" Target="../media/image16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4" Type="http://schemas.openxmlformats.org/officeDocument/2006/relationships/diagramQuickStyle" Target="../diagrams/quickStyle4.xml"/><Relationship Id="rId5" Type="http://schemas.openxmlformats.org/officeDocument/2006/relationships/diagramColors" Target="../diagrams/colors4.xml"/><Relationship Id="rId6" Type="http://schemas.microsoft.com/office/2007/relationships/diagramDrawing" Target="../diagrams/drawing4.xml"/><Relationship Id="rId7" Type="http://schemas.openxmlformats.org/officeDocument/2006/relationships/image" Target="../media/image17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4" Type="http://schemas.openxmlformats.org/officeDocument/2006/relationships/diagramQuickStyle" Target="../diagrams/quickStyle5.xml"/><Relationship Id="rId5" Type="http://schemas.openxmlformats.org/officeDocument/2006/relationships/diagramColors" Target="../diagrams/colors5.xml"/><Relationship Id="rId6" Type="http://schemas.microsoft.com/office/2007/relationships/diagramDrawing" Target="../diagrams/drawing5.xml"/><Relationship Id="rId7" Type="http://schemas.openxmlformats.org/officeDocument/2006/relationships/image" Target="../media/image17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4" Type="http://schemas.openxmlformats.org/officeDocument/2006/relationships/diagramQuickStyle" Target="../diagrams/quickStyle6.xml"/><Relationship Id="rId5" Type="http://schemas.openxmlformats.org/officeDocument/2006/relationships/diagramColors" Target="../diagrams/colors6.xml"/><Relationship Id="rId6" Type="http://schemas.microsoft.com/office/2007/relationships/diagramDrawing" Target="../diagrams/drawing6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8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9.jpg"/><Relationship Id="rId3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chart" Target="../charts/chart1.xml"/><Relationship Id="rId3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3.xml"/><Relationship Id="rId3" Type="http://schemas.openxmlformats.org/officeDocument/2006/relationships/chart" Target="../charts/char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chart" Target="../charts/char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chart" Target="../charts/char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jpg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3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image" Target="../media/image17.jpg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4" Type="http://schemas.openxmlformats.org/officeDocument/2006/relationships/diagramQuickStyle" Target="../diagrams/quickStyle7.xml"/><Relationship Id="rId5" Type="http://schemas.openxmlformats.org/officeDocument/2006/relationships/diagramColors" Target="../diagrams/colors7.xml"/><Relationship Id="rId6" Type="http://schemas.microsoft.com/office/2007/relationships/diagramDrawing" Target="../diagrams/drawing7.xml"/><Relationship Id="rId7" Type="http://schemas.openxmlformats.org/officeDocument/2006/relationships/image" Target="../media/image12.jpg"/><Relationship Id="rId8" Type="http://schemas.openxmlformats.org/officeDocument/2006/relationships/image" Target="../media/image31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4" Type="http://schemas.openxmlformats.org/officeDocument/2006/relationships/image" Target="../media/image32.jpe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4" Type="http://schemas.openxmlformats.org/officeDocument/2006/relationships/image" Target="../media/image32.jpe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Relationship Id="rId3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3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4" Type="http://schemas.openxmlformats.org/officeDocument/2006/relationships/chart" Target="../charts/chart6.xml"/><Relationship Id="rId5" Type="http://schemas.openxmlformats.org/officeDocument/2006/relationships/chart" Target="../charts/chart7.xml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Relationship Id="rId3" Type="http://schemas.openxmlformats.org/officeDocument/2006/relationships/chart" Target="../charts/char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7" Type="http://schemas.openxmlformats.org/officeDocument/2006/relationships/image" Target="../media/image11.jpg"/><Relationship Id="rId8" Type="http://schemas.openxmlformats.org/officeDocument/2006/relationships/image" Target="../media/image12.jpg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7.jpg"/><Relationship Id="rId3" Type="http://schemas.openxmlformats.org/officeDocument/2006/relationships/chart" Target="../charts/chart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4" Type="http://schemas.openxmlformats.org/officeDocument/2006/relationships/diagramQuickStyle" Target="../diagrams/quickStyle8.xml"/><Relationship Id="rId5" Type="http://schemas.openxmlformats.org/officeDocument/2006/relationships/diagramColors" Target="../diagrams/colors8.xml"/><Relationship Id="rId6" Type="http://schemas.microsoft.com/office/2007/relationships/diagramDrawing" Target="../diagrams/drawing8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4" Type="http://schemas.openxmlformats.org/officeDocument/2006/relationships/diagramQuickStyle" Target="../diagrams/quickStyle9.xml"/><Relationship Id="rId5" Type="http://schemas.openxmlformats.org/officeDocument/2006/relationships/diagramColors" Target="../diagrams/colors9.xml"/><Relationship Id="rId6" Type="http://schemas.microsoft.com/office/2007/relationships/diagramDrawing" Target="../diagrams/drawing9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0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1.png"/><Relationship Id="rId3" Type="http://schemas.openxmlformats.org/officeDocument/2006/relationships/image" Target="../media/image4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4" Type="http://schemas.openxmlformats.org/officeDocument/2006/relationships/image" Target="../media/image43.JPG"/><Relationship Id="rId5" Type="http://schemas.openxmlformats.org/officeDocument/2006/relationships/image" Target="../media/image44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4" Type="http://schemas.openxmlformats.org/officeDocument/2006/relationships/image" Target="../media/image47.PNG"/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4" Type="http://schemas.openxmlformats.org/officeDocument/2006/relationships/image" Target="../media/image49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5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3.jpg"/><Relationship Id="rId3" Type="http://schemas.openxmlformats.org/officeDocument/2006/relationships/image" Target="../media/image14.jpe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51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2.JPG"/><Relationship Id="rId3" Type="http://schemas.openxmlformats.org/officeDocument/2006/relationships/image" Target="../media/image53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4.PNG"/><Relationship Id="rId3" Type="http://schemas.openxmlformats.org/officeDocument/2006/relationships/image" Target="../media/image55.JP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6.JP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57.PNG"/><Relationship Id="rId3" Type="http://schemas.openxmlformats.org/officeDocument/2006/relationships/image" Target="../media/image5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G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0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62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63.PNG"/><Relationship Id="rId3" Type="http://schemas.openxmlformats.org/officeDocument/2006/relationships/image" Target="../media/image64.JP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6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4" Type="http://schemas.openxmlformats.org/officeDocument/2006/relationships/image" Target="../media/image67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15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G"/><Relationship Id="rId4" Type="http://schemas.openxmlformats.org/officeDocument/2006/relationships/image" Target="../media/image69.PNG"/><Relationship Id="rId5" Type="http://schemas.openxmlformats.org/officeDocument/2006/relationships/image" Target="../media/image70.JPG"/><Relationship Id="rId6" Type="http://schemas.openxmlformats.org/officeDocument/2006/relationships/image" Target="../media/image71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4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4" Type="http://schemas.openxmlformats.org/officeDocument/2006/relationships/diagramQuickStyle" Target="../diagrams/quickStyle10.xml"/><Relationship Id="rId5" Type="http://schemas.openxmlformats.org/officeDocument/2006/relationships/diagramColors" Target="../diagrams/colors10.xml"/><Relationship Id="rId6" Type="http://schemas.microsoft.com/office/2007/relationships/diagramDrawing" Target="../diagrams/drawing10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10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72.tmp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73.tmp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74.tmp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75.tmp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76.tmp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77.tmp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78.tm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1" Type="http://schemas.openxmlformats.org/officeDocument/2006/relationships/slideLayout" Target="../slideLayouts/slideLayout21.xml"/><Relationship Id="rId2" Type="http://schemas.openxmlformats.org/officeDocument/2006/relationships/diagramData" Target="../diagrams/data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79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80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g"/><Relationship Id="rId4" Type="http://schemas.openxmlformats.org/officeDocument/2006/relationships/image" Target="../media/image80.png"/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5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80.png"/><Relationship Id="rId3" Type="http://schemas.openxmlformats.org/officeDocument/2006/relationships/image" Target="../media/image82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image" Target="../media/image83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84.jp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5.jpe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4" Type="http://schemas.openxmlformats.org/officeDocument/2006/relationships/image" Target="../media/image87.png"/><Relationship Id="rId5" Type="http://schemas.openxmlformats.org/officeDocument/2006/relationships/image" Target="../media/image88.gi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89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4" Type="http://schemas.openxmlformats.org/officeDocument/2006/relationships/chart" Target="../charts/chart11.xm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89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89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Relationship Id="rId3" Type="http://schemas.openxmlformats.org/officeDocument/2006/relationships/chart" Target="../charts/chart1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Relationship Id="rId3" Type="http://schemas.openxmlformats.org/officeDocument/2006/relationships/chart" Target="../charts/chart1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Relationship Id="rId3" Type="http://schemas.openxmlformats.org/officeDocument/2006/relationships/chart" Target="../charts/chart1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Relationship Id="rId3" Type="http://schemas.openxmlformats.org/officeDocument/2006/relationships/chart" Target="../charts/chart15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90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89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9988"/>
          <a:stretch/>
        </p:blipFill>
        <p:spPr>
          <a:xfrm>
            <a:off x="4228" y="440645"/>
            <a:ext cx="9144000" cy="5840563"/>
          </a:xfrm>
          <a:prstGeom prst="rect">
            <a:avLst/>
          </a:prstGeom>
        </p:spPr>
      </p:pic>
      <p:pic>
        <p:nvPicPr>
          <p:cNvPr id="6" name="รูปภาพ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5346" y="57421"/>
            <a:ext cx="1653307" cy="1643387"/>
          </a:xfrm>
          <a:prstGeom prst="rect">
            <a:avLst/>
          </a:prstGeom>
        </p:spPr>
      </p:pic>
      <p:sp>
        <p:nvSpPr>
          <p:cNvPr id="19" name="Rectangle 1"/>
          <p:cNvSpPr/>
          <p:nvPr/>
        </p:nvSpPr>
        <p:spPr>
          <a:xfrm>
            <a:off x="-68796" y="3992562"/>
            <a:ext cx="9227112" cy="1459052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2857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US" kern="0">
              <a:solidFill>
                <a:prstClr val="white"/>
              </a:solidFill>
              <a:latin typeface="Palatino Linotype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-36512" y="4005064"/>
            <a:ext cx="914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ความก้าวหน้าฉบับที่ 2</a:t>
            </a:r>
          </a:p>
          <a:p>
            <a:pPr algn="ctr"/>
            <a:r>
              <a:rPr lang="th-TH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II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69616" y="2593282"/>
            <a:ext cx="9151636" cy="5068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6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6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22" name="Picture 1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55976" y="5888048"/>
            <a:ext cx="1272208" cy="908720"/>
          </a:xfrm>
          <a:prstGeom prst="rect">
            <a:avLst/>
          </a:prstGeom>
        </p:spPr>
      </p:pic>
      <p:sp>
        <p:nvSpPr>
          <p:cNvPr id="23" name="TextBox 8"/>
          <p:cNvSpPr txBox="1"/>
          <p:nvPr/>
        </p:nvSpPr>
        <p:spPr>
          <a:xfrm>
            <a:off x="4866652" y="6335103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th-TH" sz="2400" b="1" cap="all" dirty="0">
                <a:solidFill>
                  <a:srgbClr val="8784C7">
                    <a:lumMod val="50000"/>
                  </a:srgbClr>
                </a:solidFill>
                <a:latin typeface="TH SarabunPSK" pitchFamily="34" charset="-34"/>
                <a:cs typeface="TH SarabunPSK" pitchFamily="34" charset="-34"/>
              </a:rPr>
              <a:t> สถาบันการขนส่ง จุฬาลงกรณ์มหาวิทยาลัย</a:t>
            </a:r>
          </a:p>
        </p:txBody>
      </p:sp>
      <p:sp>
        <p:nvSpPr>
          <p:cNvPr id="24" name="TextBox 13"/>
          <p:cNvSpPr txBox="1"/>
          <p:nvPr/>
        </p:nvSpPr>
        <p:spPr>
          <a:xfrm>
            <a:off x="4228" y="6342408"/>
            <a:ext cx="22677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cap="all" dirty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 </a:t>
            </a:r>
            <a:r>
              <a:rPr lang="th-TH" sz="2400" b="1" cap="all" dirty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13 กรกฎาคม </a:t>
            </a:r>
            <a:r>
              <a:rPr lang="en-US" sz="2400" b="1" cap="all" dirty="0"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rPr>
              <a:t>2560</a:t>
            </a:r>
            <a:endParaRPr lang="th-TH" sz="2400" b="1" cap="all" dirty="0">
              <a:latin typeface="TH SarabunPSK" panose="020B0500040200020003" pitchFamily="34" charset="-34"/>
              <a:ea typeface="+mj-ea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2457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3788849"/>
              </p:ext>
            </p:extLst>
          </p:nvPr>
        </p:nvGraphicFramePr>
        <p:xfrm>
          <a:off x="107504" y="908720"/>
          <a:ext cx="8928993" cy="57389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40161">
                  <a:extLst>
                    <a:ext uri="{9D8B030D-6E8A-4147-A177-3AD203B41FA5}">
                      <a16:colId xmlns:a16="http://schemas.microsoft.com/office/drawing/2014/main" xmlns="" val="3501312864"/>
                    </a:ext>
                  </a:extLst>
                </a:gridCol>
              </a:tblGrid>
              <a:tr h="392096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ขอบเขตของงา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กำหนดเสร็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ผลการดำเนินงา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33386">
                <a:tc gridSpan="3"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+mj-lt"/>
                        <a:buNone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2.  ศึกษา และแนะนำปัจจัยตลอดจนหลักเกณฑ์ต่างๆ สำหรับใช้ในการเลือกวิธีการซ่อมบำรุงที่เหมาะสมกับข้อมูลในปัจจุบันที่มีการสำรวจ         ข้อมูล และที่ได้เชื่อมโยงข้อมูลจากระบบอื่นๆ ของกรมทางหลวง โดยมีรายละเอียดดังนี้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496700703"/>
                  </a:ext>
                </a:extLst>
              </a:tr>
              <a:tr h="399616">
                <a:tc>
                  <a:txBody>
                    <a:bodyPr/>
                    <a:lstStyle/>
                    <a:p>
                      <a:pPr marL="266700" indent="-266700">
                        <a:buNone/>
                      </a:pPr>
                      <a:r>
                        <a:rPr lang="en-US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2</a:t>
                      </a: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.1</a:t>
                      </a:r>
                      <a:r>
                        <a:rPr lang="th-TH" sz="1800" strike="noStrike" baseline="0" dirty="0">
                          <a:latin typeface="TH SarabunPSK" pitchFamily="34" charset="-34"/>
                          <a:cs typeface="TH SarabunPSK" pitchFamily="34" charset="-34"/>
                        </a:rPr>
                        <a:t> </a:t>
                      </a: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ศึกษาและเก็บข้อมูลวิธีการซ่อมบำรุงซึ่งดำเนินการในปัจจุบันของกรมทางหลวง </a:t>
                      </a:r>
                      <a:endParaRPr lang="th-TH" sz="1800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2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.2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ศึกษาเทคโนโลยีทางด้านสารสนเทศที่เหมาะสมสำหรับใช้ในการปรับปรุงและพัฒนาระบบ 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/>
                      </a:r>
                      <a:b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</a:b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เพื่อรองรับข้อมูล เทคโนโลยี รวมถึงการพัฒนาในอนาคต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683703324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2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.3 ศึกษา รวบรวมความต้องการในการใช้งานโปรแกรม 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จากผู้ใช้งาน รูปแบบรายงานที่ใช้งานในปัจจุบันของกรมทางหลวง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176690418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2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.4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ศึกษา ทบทวน งานวิจัยที่เกี่ยวข้องกับแนวทางการเลือกวิธีการซ่อมบำรุงทั้งในประเทศและต่างประเทศ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65279047"/>
                  </a:ext>
                </a:extLst>
              </a:tr>
              <a:tr h="146836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3.</a:t>
                      </a:r>
                      <a:r>
                        <a:rPr lang="th-TH" sz="1800" b="1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ปรับปรุงโปรแกรมบริหารบำรุงทาง (</a:t>
                      </a:r>
                      <a:r>
                        <a:rPr lang="en-US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)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ให้สามารถตอบสนองความต้องการของผู้ใช้งาน </a:t>
                      </a:r>
                      <a:b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</a:b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ในการวิเคราะห์ ด้วยรูปแบบและเงื่อนไขต่างๆ และมีความยืดหยุ่นสามารถปรับเปลี่ยน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ตัวแปรต่างๆ ในสมการและแบบจำลอง รูปแบบในการซ่อมบำรุง และเพิ่มความยืดหยุ่นในการเพิ่มเติม หรือปรับเปลี่ยนเงื่อนไขในการวิเคราะห์วิธีการซ่อมบำรุงได้โดยง่าย เพื่อรองรับข้อมูล เทคโนโลยีและความต้องการใหม่ๆ ในอนาคต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279C0C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Progress 2</a:t>
                      </a:r>
                      <a:endParaRPr lang="th-TH" sz="1800" b="1" strike="noStrike" kern="1200" dirty="0">
                        <a:solidFill>
                          <a:srgbClr val="279C0C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760029733"/>
                  </a:ext>
                </a:extLst>
              </a:tr>
              <a:tr h="904836">
                <a:tc>
                  <a:txBody>
                    <a:bodyPr/>
                    <a:lstStyle/>
                    <a:p>
                      <a:pPr marL="266700" marR="0" lvl="0" indent="-2667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4.</a:t>
                      </a:r>
                      <a:r>
                        <a:rPr lang="th-TH" sz="1800" b="1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ทดสอบการใช้งานโดยการวิเคราะห์ความต้องการงบประมาณบำรุงทางของกรมทางหลวง โดยใช้ข้อมูลล่าสุดในฐานข้อมูลกลางงานบำรุงทาง และแบบจำลองต่างๆ ในโปรแกรมบริหารงานบำรุงทาง (</a:t>
                      </a:r>
                      <a:r>
                        <a:rPr lang="en-US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) </a:t>
                      </a: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ที่ได้สอบเทียบแล้ว</a:t>
                      </a:r>
                      <a:endParaRPr lang="en-US" sz="1800" b="1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279C0C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Progress 2</a:t>
                      </a:r>
                      <a:endParaRPr lang="th-TH" sz="1800" b="1" strike="noStrike" kern="1200" dirty="0">
                        <a:solidFill>
                          <a:srgbClr val="279C0C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226680584"/>
                  </a:ext>
                </a:extLst>
              </a:tr>
            </a:tbl>
          </a:graphicData>
        </a:graphic>
      </p:graphicFrame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ความก้าวหน้าตามขอบเขตงาน (ต่อ)</a:t>
            </a:r>
          </a:p>
        </p:txBody>
      </p:sp>
    </p:spTree>
    <p:extLst>
      <p:ext uri="{BB962C8B-B14F-4D97-AF65-F5344CB8AC3E}">
        <p14:creationId xmlns:p14="http://schemas.microsoft.com/office/powerpoint/2010/main" val="268214024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คอนกรีต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th-TH" sz="1846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บำรุงทางประจำปีในระดับความละเอียดทุก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ิโลเมตร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งบประมาณ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  <a:p>
            <a:pPr marL="1688165" lvl="3" indent="-422041">
              <a:buFont typeface="Arial" panose="020B0604020202020204" pitchFamily="34" charset="0"/>
              <a:buChar char="•"/>
            </a:pPr>
            <a:r>
              <a:rPr lang="th-TH" sz="2215" b="1" dirty="0">
                <a:latin typeface="Angsana New" panose="02020603050405020304" pitchFamily="18" charset="-34"/>
              </a:rPr>
              <a:t>ระดับประเทศ</a:t>
            </a:r>
            <a:endParaRPr lang="en-US" sz="2215" b="1" dirty="0">
              <a:latin typeface="Angsana New" panose="02020603050405020304" pitchFamily="18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3" name="Rectangle 12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 </a:t>
            </a:r>
            <a:r>
              <a:rPr lang="th-TH" sz="2585" b="1" i="1" u="sng" dirty="0">
                <a:latin typeface="LilyUPC" panose="020B0604020202020204" pitchFamily="34" charset="-34"/>
                <a:cs typeface="LilyUPC" panose="020B0604020202020204" pitchFamily="34" charset="-34"/>
              </a:rPr>
              <a:t>ผิวคอนกรีต</a:t>
            </a:r>
            <a:r>
              <a:rPr lang="th-TH" sz="2585" i="1" dirty="0">
                <a:latin typeface="LilyUPC" panose="020B0604020202020204" pitchFamily="34" charset="-34"/>
                <a:cs typeface="LilyUPC" panose="020B0604020202020204" pitchFamily="34" charset="-34"/>
              </a:rPr>
              <a:t> ด้วย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graphicFrame>
        <p:nvGraphicFramePr>
          <p:cNvPr id="15" name="Chart 14"/>
          <p:cNvGraphicFramePr>
            <a:graphicFrameLocks/>
          </p:cNvGraphicFramePr>
          <p:nvPr>
            <p:extLst/>
          </p:nvPr>
        </p:nvGraphicFramePr>
        <p:xfrm>
          <a:off x="539552" y="1988631"/>
          <a:ext cx="7416823" cy="47527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1151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670" y="1220917"/>
            <a:ext cx="8640960" cy="461665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sz="2400" b="1" spc="-20" dirty="0">
                <a:ea typeface="Cordia New" panose="020B0304020202020204" pitchFamily="34" charset="-34"/>
                <a:cs typeface="TH SarabunPSK" panose="020B0500040200020003" pitchFamily="34" charset="-34"/>
              </a:rPr>
              <a:t>ศึกษา ทบทวนข้อมูลแบบจำลองต่างๆ ภายในโปรแกรม </a:t>
            </a:r>
            <a:r>
              <a:rPr lang="en-US" sz="2400" b="1" spc="-2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9" name="Diagram 10"/>
          <p:cNvGraphicFramePr/>
          <p:nvPr>
            <p:extLst>
              <p:ext uri="{D42A27DB-BD31-4B8C-83A1-F6EECF244321}">
                <p14:modId xmlns:p14="http://schemas.microsoft.com/office/powerpoint/2010/main" val="3812121685"/>
              </p:ext>
            </p:extLst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" name="รูปภาพ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19672" y="3140968"/>
            <a:ext cx="5724486" cy="3617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6676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9" name="Diagram 10"/>
          <p:cNvGraphicFramePr/>
          <p:nvPr>
            <p:extLst>
              <p:ext uri="{D42A27DB-BD31-4B8C-83A1-F6EECF244321}">
                <p14:modId xmlns:p14="http://schemas.microsoft.com/office/powerpoint/2010/main" val="1809274256"/>
              </p:ext>
            </p:extLst>
          </p:nvPr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8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0709690"/>
              </p:ext>
            </p:extLst>
          </p:nvPr>
        </p:nvGraphicFramePr>
        <p:xfrm>
          <a:off x="251520" y="2184502"/>
          <a:ext cx="8784826" cy="4147192"/>
        </p:xfrm>
        <a:graphic>
          <a:graphicData uri="http://schemas.openxmlformats.org/drawingml/2006/table">
            <a:tbl>
              <a:tblPr/>
              <a:tblGrid>
                <a:gridCol w="4926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7367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0878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58136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32840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0001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MS Mincho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=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(134*Exp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AGE3)*[(1 + SNC*0.755)]</a:t>
                      </a:r>
                      <a:r>
                        <a:rPr lang="en-US" sz="2800" b="1" baseline="300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-5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*YE4 + 0.0121*AGE3) + 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*m*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endParaRPr lang="en-US" sz="14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โดย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 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ที่เพิ่มขึ้นในปีถัดไป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ายุผิวทางตั้งแต่มีการเสริมผิว การบูรณะ หรือ การก่อสร้างใหม่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RIa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ขุรขระสากลเมื่อต้นปีที่สนใจ (เมต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กิโลเมตร)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สัมประสิทธิ์ผลกระทบจากสภาพแวดล้อม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endParaRPr lang="th-TH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 Volume 6 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ตารา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B10-3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ความแข็งแรงของโครงสร้างทางตั้งแต่มีการก่อสร้าง การเสริมผิว การบูรณะ หรือ การก่อสร้างใหม่ ครั้งล่าสุด (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SSHTO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386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nnual Number of Equivalent Standard Axles (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ล้าน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ESAL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ช่องทางจราจร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/</a:t>
                      </a: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ปี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อัตราการเสื่อมสภาพของความขรุขระผิวทาง</a:t>
                      </a:r>
                      <a:endParaRPr lang="en-US" sz="1800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486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endParaRPr lang="en-US" sz="180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=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ค่าปรับแก้ของค่าสัมประสิทธิ์ผลกระทบจากสภาพแวดล้อม 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th-TH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อ้างอิง </a:t>
                      </a:r>
                      <a:r>
                        <a:rPr lang="en-US" sz="180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HDM-4, Volume 5, P. 93-96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pic>
        <p:nvPicPr>
          <p:cNvPr id="13" name="รูปภาพ 10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3275856" y="1196752"/>
            <a:ext cx="3672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</a:t>
            </a:r>
            <a:r>
              <a:rPr lang="th-TH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สื่อมสภาพ</a:t>
            </a:r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าง</a:t>
            </a:r>
            <a:endParaRPr lang="th-TH" dirty="0">
              <a:solidFill>
                <a:schemeClr val="bg1"/>
              </a:solidFill>
              <a:latin typeface="Palatino Linotype"/>
              <a:cs typeface="Browallia New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771305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aphicFrame>
        <p:nvGraphicFramePr>
          <p:cNvPr id="9" name="Diagram 10"/>
          <p:cNvGraphicFramePr/>
          <p:nvPr/>
        </p:nvGraphicFramePr>
        <p:xfrm>
          <a:off x="285720" y="2132856"/>
          <a:ext cx="8643998" cy="7858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9796464"/>
              </p:ext>
            </p:extLst>
          </p:nvPr>
        </p:nvGraphicFramePr>
        <p:xfrm>
          <a:off x="872666" y="1850524"/>
          <a:ext cx="7686700" cy="714380"/>
        </p:xfrm>
        <a:graphic>
          <a:graphicData uri="http://schemas.openxmlformats.org/drawingml/2006/table">
            <a:tbl>
              <a:tblPr/>
              <a:tblGrid>
                <a:gridCol w="79244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3959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75466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7143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en-US" sz="2800" b="1" dirty="0" err="1">
                          <a:latin typeface="TH SarabunPSK" panose="020B0500040200020003" pitchFamily="34" charset="-34"/>
                          <a:ea typeface="MS Mincho"/>
                          <a:cs typeface="TH SarabunPSK" panose="020B0500040200020003" pitchFamily="34" charset="-34"/>
                        </a:rPr>
                        <a:t>dIRI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เป็น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function 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ของ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  <a:ea typeface=""/>
                          <a:cs typeface=""/>
                        </a:defRPr>
                      </a:lvl9pPr>
                    </a:lstStyle>
                    <a:p>
                      <a:pPr>
                        <a:spcBef>
                          <a:spcPts val="1200"/>
                        </a:spcBef>
                        <a:spcAft>
                          <a:spcPts val="1200"/>
                        </a:spcAft>
                        <a:tabLst>
                          <a:tab pos="400050" algn="l"/>
                          <a:tab pos="514350" algn="l"/>
                          <a:tab pos="685800" algn="l"/>
                          <a:tab pos="810260" algn="l"/>
                        </a:tabLst>
                      </a:pP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p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YE4, </a:t>
                      </a:r>
                      <a:r>
                        <a:rPr lang="en-US" sz="2800" b="1" baseline="0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I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RIa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AGE3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SNC,</a:t>
                      </a:r>
                      <a:r>
                        <a:rPr lang="en-US" sz="2800" b="1" baseline="0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800" b="1" dirty="0" err="1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Kgm</a:t>
                      </a:r>
                      <a:r>
                        <a:rPr lang="en-US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, m</a:t>
                      </a:r>
                      <a:r>
                        <a:rPr lang="th-TH" sz="2800" b="1" dirty="0">
                          <a:latin typeface="TH SarabunPSK" panose="020B0500040200020003" pitchFamily="34" charset="-34"/>
                          <a:ea typeface="Cordia New"/>
                          <a:cs typeface="TH SarabunPSK" panose="020B0500040200020003" pitchFamily="34" charset="-34"/>
                        </a:rPr>
                        <a:t>)</a:t>
                      </a:r>
                      <a:endParaRPr lang="en-US" sz="2800" b="1" dirty="0">
                        <a:latin typeface="TH SarabunPSK" panose="020B0500040200020003" pitchFamily="34" charset="-34"/>
                        <a:ea typeface="Cordia New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1" name="Oval 7"/>
          <p:cNvSpPr/>
          <p:nvPr/>
        </p:nvSpPr>
        <p:spPr>
          <a:xfrm>
            <a:off x="3077464" y="2493543"/>
            <a:ext cx="2731880" cy="2214579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Oval 8"/>
          <p:cNvSpPr/>
          <p:nvPr/>
        </p:nvSpPr>
        <p:spPr>
          <a:xfrm>
            <a:off x="2582266" y="4149080"/>
            <a:ext cx="1482657" cy="1237600"/>
          </a:xfrm>
          <a:prstGeom prst="ellipse">
            <a:avLst/>
          </a:prstGeom>
          <a:noFill/>
          <a:ln w="57150" cap="flat" cmpd="sng" algn="ctr">
            <a:solidFill>
              <a:srgbClr val="0070C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Oval 9"/>
          <p:cNvSpPr/>
          <p:nvPr/>
        </p:nvSpPr>
        <p:spPr>
          <a:xfrm>
            <a:off x="3395025" y="4821217"/>
            <a:ext cx="2162783" cy="1560111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0"/>
          <p:cNvSpPr/>
          <p:nvPr/>
        </p:nvSpPr>
        <p:spPr>
          <a:xfrm>
            <a:off x="2978371" y="4494109"/>
            <a:ext cx="6062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1"/>
          <p:cNvSpPr/>
          <p:nvPr/>
        </p:nvSpPr>
        <p:spPr>
          <a:xfrm>
            <a:off x="4124187" y="2959024"/>
            <a:ext cx="5918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YE4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2"/>
          <p:cNvSpPr/>
          <p:nvPr/>
        </p:nvSpPr>
        <p:spPr>
          <a:xfrm>
            <a:off x="3395025" y="3625860"/>
            <a:ext cx="211307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a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AGE3   SNC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3"/>
          <p:cNvSpPr/>
          <p:nvPr/>
        </p:nvSpPr>
        <p:spPr>
          <a:xfrm>
            <a:off x="3790772" y="5426060"/>
            <a:ext cx="139653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dirty="0" err="1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prstClr val="black"/>
                </a:solidFill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     m</a:t>
            </a:r>
            <a:endParaRPr lang="en-US" sz="280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5"/>
          <p:cNvSpPr/>
          <p:nvPr/>
        </p:nvSpPr>
        <p:spPr>
          <a:xfrm>
            <a:off x="212054" y="2977245"/>
            <a:ext cx="200026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800" b="1" dirty="0">
                <a:solidFill>
                  <a:srgbClr val="0066FF"/>
                </a:solidFill>
                <a:latin typeface="TH SarabunPSK" panose="020B0500040200020003" pitchFamily="34" charset="-34"/>
                <a:ea typeface="Calibri" pitchFamily="34" charset="0"/>
                <a:cs typeface="TH SarabunPSK" panose="020B0500040200020003" pitchFamily="34" charset="-34"/>
              </a:rPr>
              <a:t>ศึกษาเพิ่มเติมและปรับแก้ค่าให้มีความเหมาะสมกับข้อมูลในปัจจุบัน ก่อนนำไปใช้วิเคราะห์</a:t>
            </a:r>
            <a:endParaRPr lang="en-US" sz="2800" b="1" dirty="0">
              <a:solidFill>
                <a:srgbClr val="0066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6"/>
          <p:cNvSpPr/>
          <p:nvPr/>
        </p:nvSpPr>
        <p:spPr>
          <a:xfrm>
            <a:off x="6156176" y="2765246"/>
            <a:ext cx="221454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008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ได้จากการรวบรวมข้อมูลบัญชีสายทางและข้อมูลการสำรวจภาคสนาม</a:t>
            </a:r>
            <a:endParaRPr lang="en-US" sz="2800" b="1" dirty="0">
              <a:solidFill>
                <a:srgbClr val="008000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0" name="Rectangle 17"/>
          <p:cNvSpPr/>
          <p:nvPr/>
        </p:nvSpPr>
        <p:spPr>
          <a:xfrm>
            <a:off x="6012160" y="4996333"/>
            <a:ext cx="313828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ค่าแนะนำตั้งต้นจาก 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 </a:t>
            </a:r>
            <a:r>
              <a:rPr lang="th-TH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800" b="1" dirty="0" err="1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800" b="1" dirty="0">
                <a:solidFill>
                  <a:srgbClr val="FF000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=1, m=0.0025)</a:t>
            </a:r>
          </a:p>
        </p:txBody>
      </p:sp>
      <p:pic>
        <p:nvPicPr>
          <p:cNvPr id="26" name="รูปภาพ 10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3275856" y="1196752"/>
            <a:ext cx="367240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</a:t>
            </a:r>
            <a:r>
              <a:rPr lang="th-TH" b="1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เสื่อมสภาพ</a:t>
            </a:r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ทาง</a:t>
            </a:r>
            <a:endParaRPr lang="th-TH" dirty="0">
              <a:solidFill>
                <a:schemeClr val="bg1"/>
              </a:solidFill>
              <a:latin typeface="Palatino Linotype"/>
              <a:cs typeface="Browallia New" panose="020B0604020202020204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75430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251520" y="1052736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lang="en-US" b="1" kern="0" noProof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25" name="Diagram 6"/>
          <p:cNvGraphicFramePr/>
          <p:nvPr>
            <p:extLst>
              <p:ext uri="{D42A27DB-BD31-4B8C-83A1-F6EECF244321}">
                <p14:modId xmlns:p14="http://schemas.microsoft.com/office/powerpoint/2010/main" val="1451825049"/>
              </p:ext>
            </p:extLst>
          </p:nvPr>
        </p:nvGraphicFramePr>
        <p:xfrm>
          <a:off x="476264" y="1643050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3964439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6" name="Picture 2" descr="calibrate Kg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10295" y="980728"/>
            <a:ext cx="5926201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สี่เหลี่ยมผืนผ้า 21"/>
          <p:cNvSpPr/>
          <p:nvPr/>
        </p:nvSpPr>
        <p:spPr>
          <a:xfrm>
            <a:off x="323528" y="3853283"/>
            <a:ext cx="4176465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Flow</a:t>
            </a:r>
            <a:r>
              <a:rPr kumimoji="0" lang="en-US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 Chart </a:t>
            </a:r>
            <a:r>
              <a:rPr kumimoji="0" lang="th-TH" b="1" i="0" u="none" strike="noStrike" kern="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ค่า </a:t>
            </a:r>
            <a:r>
              <a:rPr kumimoji="0" lang="en-US" b="1" i="0" u="none" strike="noStrike" kern="0" cap="none" spc="0" normalizeH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882916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92502" y="1024673"/>
            <a:ext cx="417646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ัวแปรที่ใช้ในการปรับแก้ค่า </a:t>
            </a:r>
            <a:r>
              <a:rPr lang="en-US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กล่องข้อความ 4"/>
          <p:cNvSpPr txBox="1"/>
          <p:nvPr/>
        </p:nvSpPr>
        <p:spPr>
          <a:xfrm>
            <a:off x="292502" y="1666543"/>
            <a:ext cx="2009264" cy="255454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สายทาง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มายเลขทางหลวง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อนควบคุม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ม.เริ่มต้น-สิ้นสุด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ย้อนหลัง 5 ปี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AAD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HV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ประวัติการซ่อมบำรุง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" name="กล่องข้อความ 24"/>
          <p:cNvSpPr txBox="1"/>
          <p:nvPr/>
        </p:nvSpPr>
        <p:spPr>
          <a:xfrm>
            <a:off x="288279" y="4486207"/>
            <a:ext cx="1656184" cy="224676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คงที่ต่างๆ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Lane Factor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ruck Factor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Kgm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a0, a1, a2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NC</a:t>
            </a:r>
          </a:p>
        </p:txBody>
      </p:sp>
      <p:pic>
        <p:nvPicPr>
          <p:cNvPr id="26" name="รูปภาพ 2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85" y="4493468"/>
            <a:ext cx="5840392" cy="223224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187" b="22677"/>
          <a:stretch/>
        </p:blipFill>
        <p:spPr>
          <a:xfrm>
            <a:off x="3347864" y="1666543"/>
            <a:ext cx="4926611" cy="25563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30481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179512" y="1052736"/>
            <a:ext cx="532859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ทดสอบความน่าเชื่อถือของแบบจำลอง</a:t>
            </a:r>
          </a:p>
        </p:txBody>
      </p:sp>
      <p:sp>
        <p:nvSpPr>
          <p:cNvPr id="6" name="Rounded Rectangle 8"/>
          <p:cNvSpPr/>
          <p:nvPr/>
        </p:nvSpPr>
        <p:spPr>
          <a:xfrm>
            <a:off x="179512" y="1668130"/>
            <a:ext cx="8501122" cy="785818"/>
          </a:xfrm>
          <a:prstGeom prst="roundRect">
            <a:avLst/>
          </a:prstGeom>
          <a:solidFill>
            <a:srgbClr val="C1F59D"/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-540568" y="1708162"/>
            <a:ext cx="920476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= 1 – (∑(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/∑(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3200" b="1" i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-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</a:t>
            </a:r>
            <a:r>
              <a:rPr lang="en-US" sz="3200" b="1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3200" b="1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3200" b="1" i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r>
              <a:rPr lang="en-US" sz="3200" b="1" i="1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</a:t>
            </a:r>
            <a:r>
              <a:rPr lang="en-US" sz="3200" b="1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)</a:t>
            </a:r>
            <a:endParaRPr lang="en-US" sz="3200" b="1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27584" y="2525386"/>
            <a:ext cx="781335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914400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R</a:t>
            </a:r>
            <a:r>
              <a:rPr lang="en-US" sz="2400" baseline="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2               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สัมประสิทธิ์สหสัมพันธ์ 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(Correlation Coefficient)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mode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ดัชนีความขรุขระสากลที่พยากรณ์ได้โดยใช้แบบจำลองที่พัฒนาขึ้น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dIRI_actual</a:t>
            </a:r>
            <a:r>
              <a:rPr lang="en-US" sz="2400" i="1" baseline="-300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=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ค่าดัชนีความขรุขระสากลที่สำรวจและเก็บรวบรวมจริง</a:t>
            </a: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indent="4572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  </a:t>
            </a:r>
            <a:r>
              <a:rPr lang="en-US" sz="24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IRI</a:t>
            </a:r>
            <a:r>
              <a:rPr lang="en-US" sz="2400" baseline="-30000" dirty="0" err="1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avg</a:t>
            </a:r>
            <a:r>
              <a:rPr lang="en-US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	= </a:t>
            </a:r>
            <a:r>
              <a:rPr lang="th-TH" sz="2400" dirty="0">
                <a:solidFill>
                  <a:prstClr val="black"/>
                </a:solidFill>
                <a:latin typeface="TH SarabunPSK" pitchFamily="34" charset="-34"/>
                <a:ea typeface="Cordia New" pitchFamily="34" charset="-34"/>
                <a:cs typeface="TH SarabunPSK" pitchFamily="34" charset="-34"/>
              </a:rPr>
              <a:t>ค่าเฉลี่ยความขรุขระสากลที่สำรวจและเก็บรวบรวมจริง</a:t>
            </a:r>
            <a:endParaRPr lang="th-TH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Picture 53" descr="graphb4a"/>
          <p:cNvPicPr>
            <a:picLocks noChangeAspect="1" noChangeArrowheads="1"/>
          </p:cNvPicPr>
          <p:nvPr/>
        </p:nvPicPr>
        <p:blipFill>
          <a:blip r:embed="rId2"/>
          <a:srcRect r="51677"/>
          <a:stretch>
            <a:fillRect/>
          </a:stretch>
        </p:blipFill>
        <p:spPr bwMode="auto">
          <a:xfrm>
            <a:off x="322100" y="4311336"/>
            <a:ext cx="4177892" cy="22860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54" descr="graphb4b"/>
          <p:cNvPicPr>
            <a:picLocks noChangeAspect="1" noChangeArrowheads="1"/>
          </p:cNvPicPr>
          <p:nvPr/>
        </p:nvPicPr>
        <p:blipFill>
          <a:blip r:embed="rId3"/>
          <a:srcRect l="51066"/>
          <a:stretch>
            <a:fillRect/>
          </a:stretch>
        </p:blipFill>
        <p:spPr bwMode="auto">
          <a:xfrm>
            <a:off x="4745656" y="4294874"/>
            <a:ext cx="3714776" cy="226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895002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1"/>
          <p:cNvSpPr/>
          <p:nvPr/>
        </p:nvSpPr>
        <p:spPr>
          <a:xfrm>
            <a:off x="179512" y="1052736"/>
            <a:ext cx="316835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ับแก้ค่า </a:t>
            </a:r>
            <a:r>
              <a:rPr kumimoji="0" lang="en-US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477963709"/>
              </p:ext>
            </p:extLst>
          </p:nvPr>
        </p:nvGraphicFramePr>
        <p:xfrm>
          <a:off x="827584" y="1679702"/>
          <a:ext cx="7272808" cy="311744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115616" y="4986946"/>
                <a:ext cx="6696744" cy="101566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thaiDist"/>
                <a:r>
                  <a:rPr lang="en-US" sz="2000" dirty="0">
                    <a:latin typeface="TH SarabunPSK" charset="0"/>
                    <a:ea typeface="TH SarabunPSK" charset="0"/>
                    <a:cs typeface="TH SarabunPSK" charset="0"/>
                  </a:rPr>
                  <a:t>	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จากการทดลองปรับแก้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 ของตัวอย่างสายทาง 55 ช่วงสายทางที่คัดเลือกมาจากโครงข่ายทางทั้งหมดของกรมทางหลวงตามกระบวนการข้างต้น พบว่าค่า </a:t>
                </a:r>
                <a:r>
                  <a:rPr lang="en-US" sz="2000" dirty="0" err="1">
                    <a:latin typeface="TH SarabunPSK" charset="0"/>
                    <a:ea typeface="TH SarabunPSK" charset="0"/>
                    <a:cs typeface="TH SarabunPSK" charset="0"/>
                  </a:rPr>
                  <a:t>Kgp</a:t>
                </a:r>
                <a:r>
                  <a:rPr lang="th-TH" sz="2000" dirty="0">
                    <a:latin typeface="TH SarabunPSK" charset="0"/>
                    <a:ea typeface="TH SarabunPSK" charset="0"/>
                    <a:cs typeface="TH SarabunPSK" charset="0"/>
                  </a:rPr>
                  <a:t> ที่ดีที่สุด คือ 3.219 ซึ่งให้ค่าผลรวมกำลังสองของความคลาดเคลื่อนที่ต่ำที่สุด อยู่ที่ 7.7553 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latin typeface="Cambria Math" panose="02040503050406030204" pitchFamily="18" charset="0"/>
                        <a:ea typeface="TH SarabunPSK" charset="0"/>
                        <a:cs typeface="TH SarabunPSK" charset="0"/>
                      </a:rPr>
                      <m:t>(</m:t>
                    </m:r>
                    <m:sSup>
                      <m:sSupPr>
                        <m:ctrlPr>
                          <a:rPr lang="en-US" sz="2000" i="1" smtClean="0">
                            <a:latin typeface="Cambria Math" charset="0"/>
                            <a:ea typeface="TH SarabunPSK" charset="0"/>
                            <a:cs typeface="TH SarabunPSK" charset="0"/>
                          </a:rPr>
                        </m:ctrlPr>
                      </m:sSupPr>
                      <m:e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ม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./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กม</m:t>
                        </m:r>
                        <m:r>
                          <a:rPr lang="th-TH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) </m:t>
                        </m:r>
                      </m:e>
                      <m:sup>
                        <m:r>
                          <a:rPr lang="en-US" sz="2000" b="0" i="0" smtClean="0">
                            <a:latin typeface="Cambria Math" panose="02040503050406030204" pitchFamily="18" charset="0"/>
                            <a:ea typeface="TH SarabunPSK" charset="0"/>
                            <a:cs typeface="TH SarabunPSK" charset="0"/>
                          </a:rPr>
                          <m:t>2</m:t>
                        </m:r>
                      </m:sup>
                    </m:sSup>
                  </m:oMath>
                </a14:m>
                <a:endParaRPr lang="en-US" sz="2000" dirty="0">
                  <a:latin typeface="TH SarabunPSK" charset="0"/>
                  <a:ea typeface="TH SarabunPSK" charset="0"/>
                  <a:cs typeface="TH SarabunPSK" charset="0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4986946"/>
                <a:ext cx="6696744" cy="1015663"/>
              </a:xfrm>
              <a:prstGeom prst="rect">
                <a:avLst/>
              </a:prstGeom>
              <a:blipFill>
                <a:blip r:embed="rId3"/>
                <a:stretch>
                  <a:fillRect l="-910" t="-2395" r="-1638" b="-10180"/>
                </a:stretch>
              </a:blipFill>
            </p:spPr>
            <p:txBody>
              <a:bodyPr/>
              <a:lstStyle/>
              <a:p>
                <a:r>
                  <a:rPr lang="th-TH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70563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1"/>
          <p:cNvSpPr/>
          <p:nvPr/>
        </p:nvSpPr>
        <p:spPr>
          <a:xfrm>
            <a:off x="179512" y="1052736"/>
            <a:ext cx="316835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ปรับแก้ค่า </a:t>
            </a:r>
            <a:r>
              <a:rPr kumimoji="0" lang="en-US" b="1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38645" y="5805264"/>
            <a:ext cx="765690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ากการทดสอบด้วย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Maximum Likelihood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พบว่าค่า </a:t>
            </a:r>
            <a:r>
              <a:rPr lang="en-US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Kgp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ที่ดีที่สุด คือ 3.21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8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(variance = 0.21) </a:t>
            </a:r>
          </a:p>
          <a:p>
            <a:pPr lvl="0" algn="ctr"/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ซึ่งใกล้เคียงกับค่าที่ได้จะการวิเคราะห์ด้วย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um of Error Square </a:t>
            </a:r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15655231"/>
              </p:ext>
            </p:extLst>
          </p:nvPr>
        </p:nvGraphicFramePr>
        <p:xfrm>
          <a:off x="755576" y="2276872"/>
          <a:ext cx="7704856" cy="36125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Rectangle 4"/>
          <p:cNvSpPr/>
          <p:nvPr/>
        </p:nvSpPr>
        <p:spPr>
          <a:xfrm>
            <a:off x="1806947" y="1647914"/>
            <a:ext cx="691276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H SarabunPSK" charset="0"/>
                <a:ea typeface="TH SarabunPSK" charset="0"/>
                <a:cs typeface="TH SarabunPSK" charset="0"/>
              </a:rPr>
              <a:t>Maximum Likelihood Estimation : Normal Regression </a:t>
            </a:r>
          </a:p>
        </p:txBody>
      </p:sp>
    </p:spTree>
    <p:extLst>
      <p:ext uri="{BB962C8B-B14F-4D97-AF65-F5344CB8AC3E}">
        <p14:creationId xmlns:p14="http://schemas.microsoft.com/office/powerpoint/2010/main" val="19541276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การส่งมอบโครงการ</a:t>
            </a:r>
          </a:p>
        </p:txBody>
      </p:sp>
      <p:sp>
        <p:nvSpPr>
          <p:cNvPr id="5" name="Rectangle 12"/>
          <p:cNvSpPr/>
          <p:nvPr/>
        </p:nvSpPr>
        <p:spPr>
          <a:xfrm>
            <a:off x="4499992" y="2348880"/>
            <a:ext cx="4248472" cy="1440160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th-TH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ความก้าวหน้าฉบับที่ 2</a:t>
            </a:r>
          </a:p>
          <a:p>
            <a:pPr lvl="0" algn="ctr"/>
            <a:r>
              <a:rPr lang="th-TH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32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II)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5004049" y="3871443"/>
            <a:ext cx="3744416" cy="44050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จำนวน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20 </a:t>
            </a:r>
            <a:r>
              <a:rPr kumimoji="0" lang="th-TH" sz="2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ฉบับ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3" r="868"/>
          <a:stretch/>
        </p:blipFill>
        <p:spPr>
          <a:xfrm>
            <a:off x="251521" y="1052736"/>
            <a:ext cx="4032448" cy="5695659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069781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1"/>
          <p:cNvSpPr/>
          <p:nvPr/>
        </p:nvSpPr>
        <p:spPr>
          <a:xfrm>
            <a:off x="179512" y="1052736"/>
            <a:ext cx="5328592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</a:t>
            </a: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ทดสอบความน่าเชื่อถือของแบบจำลอง</a:t>
            </a:r>
          </a:p>
        </p:txBody>
      </p:sp>
      <p:graphicFrame>
        <p:nvGraphicFramePr>
          <p:cNvPr id="4" name="Chart 3"/>
          <p:cNvGraphicFramePr/>
          <p:nvPr>
            <p:extLst>
              <p:ext uri="{D42A27DB-BD31-4B8C-83A1-F6EECF244321}">
                <p14:modId xmlns:p14="http://schemas.microsoft.com/office/powerpoint/2010/main" val="2453588761"/>
              </p:ext>
            </p:extLst>
          </p:nvPr>
        </p:nvGraphicFramePr>
        <p:xfrm>
          <a:off x="1979712" y="1575921"/>
          <a:ext cx="5022304" cy="32438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4"/>
          <p:cNvSpPr/>
          <p:nvPr/>
        </p:nvSpPr>
        <p:spPr>
          <a:xfrm>
            <a:off x="3059832" y="4725144"/>
            <a:ext cx="324036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ความสัมพันธ์ระหว่างค่า </a:t>
            </a:r>
            <a:r>
              <a:rPr lang="en-US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 </a:t>
            </a:r>
            <a:r>
              <a:rPr lang="th-TH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จริง และ </a:t>
            </a:r>
            <a:r>
              <a:rPr lang="en-US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IRI </a:t>
            </a:r>
            <a:r>
              <a:rPr lang="th-TH" sz="16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จากแบบจำลอง</a:t>
            </a:r>
            <a:endParaRPr lang="en-US" sz="1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99592" y="5139539"/>
            <a:ext cx="761733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	อย่างไรก็ตาม การปรับแก้ค่า </a:t>
            </a:r>
            <a:r>
              <a:rPr lang="en-US" sz="2000" dirty="0" err="1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Kgp</a:t>
            </a:r>
            <a:r>
              <a:rPr lang="en-US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</a:t>
            </a: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ที่แสดงข้างต้น มีข้อจำกัดบางประการ เช่น ข้อมูลที่จำเป็นสำหรับตัวแปรในสมการ </a:t>
            </a:r>
            <a:r>
              <a:rPr lang="en-US" sz="2000" dirty="0" err="1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dIRI</a:t>
            </a: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มีไม่ครบถ้วน จึงจำเป็นต้องใช้ค่าสมมติโดยให้อยู่บนพื้นฐานของความเป็นจริง เช่น ค่า </a:t>
            </a:r>
            <a:r>
              <a:rPr lang="en-US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SNC </a:t>
            </a: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หากจะใช้ค่าที่ถูกต้อง จำเป็นต้องทราบถึงความหนาของโครงสร้างชั้นทางแต่ละชั้น ซึ่งในกรณีนี้ยังไม่มีข้อมูล </a:t>
            </a:r>
            <a:b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</a:b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จึงต้องใช้ค่า</a:t>
            </a:r>
            <a:r>
              <a:rPr lang="en-US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 SNC </a:t>
            </a:r>
            <a:r>
              <a:rPr lang="th-TH" sz="2000" dirty="0">
                <a:latin typeface="TH SarabunPSK" panose="020B0500040200020003" pitchFamily="34" charset="-34"/>
                <a:ea typeface="Cordia New"/>
                <a:cs typeface="TH SarabunPSK" panose="020B0500040200020003" pitchFamily="34" charset="-34"/>
              </a:rPr>
              <a:t>ทั่วไปตามประเภทของชั้นทางแทน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2200648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11" name="รูปภาพ 10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331639" y="1196752"/>
            <a:ext cx="7205697" cy="601030"/>
          </a:xfrm>
          <a:prstGeom prst="rect">
            <a:avLst/>
          </a:prstGeom>
        </p:spPr>
      </p:pic>
      <p:sp>
        <p:nvSpPr>
          <p:cNvPr id="12" name="สี่เหลี่ยมผืนผ้า 11"/>
          <p:cNvSpPr/>
          <p:nvPr/>
        </p:nvSpPr>
        <p:spPr>
          <a:xfrm>
            <a:off x="2974655" y="1231794"/>
            <a:ext cx="39196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solidFill>
                  <a:schemeClr val="bg1"/>
                </a:solidFill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การซ่อมบำรุง</a:t>
            </a:r>
            <a:endParaRPr lang="th-TH" b="1" dirty="0">
              <a:solidFill>
                <a:schemeClr val="bg1"/>
              </a:solidFill>
            </a:endParaRPr>
          </a:p>
        </p:txBody>
      </p:sp>
      <p:sp>
        <p:nvSpPr>
          <p:cNvPr id="13" name="สี่เหลี่ยมผืนผ้า 12"/>
          <p:cNvSpPr/>
          <p:nvPr/>
        </p:nvSpPr>
        <p:spPr>
          <a:xfrm>
            <a:off x="1259632" y="2188402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Seal 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Slurry Seal / Para Slurry Seal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4" name="ตัวแทนเนื้อหา 2"/>
          <p:cNvSpPr txBox="1">
            <a:spLocks/>
          </p:cNvSpPr>
          <p:nvPr/>
        </p:nvSpPr>
        <p:spPr>
          <a:xfrm>
            <a:off x="650010" y="2188402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1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5" name="สี่เหลี่ยมผืนผ้า 14"/>
          <p:cNvSpPr/>
          <p:nvPr/>
        </p:nvSpPr>
        <p:spPr>
          <a:xfrm>
            <a:off x="1259632" y="2900237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(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 Overlay</a:t>
            </a: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16" name="ตัวแทนเนื้อหา 2"/>
          <p:cNvSpPr txBox="1">
            <a:spLocks/>
          </p:cNvSpPr>
          <p:nvPr/>
        </p:nvSpPr>
        <p:spPr>
          <a:xfrm>
            <a:off x="650010" y="2900237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2</a:t>
            </a:r>
            <a:endParaRPr lang="th-TH" sz="2800" dirty="0">
              <a:solidFill>
                <a:schemeClr val="bg1"/>
              </a:solidFill>
            </a:endParaRPr>
          </a:p>
        </p:txBody>
      </p:sp>
      <p:sp>
        <p:nvSpPr>
          <p:cNvPr id="17" name="สี่เหลี่ยมผืนผ้า 16"/>
          <p:cNvSpPr/>
          <p:nvPr/>
        </p:nvSpPr>
        <p:spPr>
          <a:xfrm>
            <a:off x="1259632" y="3579776"/>
            <a:ext cx="7416824" cy="41293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1">
            <a:schemeClr val="accent6"/>
          </a:lnRef>
          <a:fillRef idx="1002">
            <a:schemeClr val="lt1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ts val="2500"/>
              </a:lnSpc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</a:t>
            </a:r>
            <a:r>
              <a:rPr lang="en-US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Recycling</a:t>
            </a:r>
            <a:endParaRPr lang="th-TH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ตัวแทนเนื้อหา 2"/>
          <p:cNvSpPr txBox="1">
            <a:spLocks/>
          </p:cNvSpPr>
          <p:nvPr/>
        </p:nvSpPr>
        <p:spPr>
          <a:xfrm>
            <a:off x="650010" y="3579776"/>
            <a:ext cx="442437" cy="382354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ot="0" vert="horz" wrap="square" lIns="91440" tIns="45720" rIns="91440" bIns="45720" rtlCol="0" anchor="ctr" anchorCtr="0" upright="1">
            <a:noAutofit/>
          </a:bodyPr>
          <a:lstStyle>
            <a:defPPr>
              <a:defRPr lang="en-US"/>
            </a:defPPr>
            <a:lvl1pPr indent="0" algn="ctr">
              <a:lnSpc>
                <a:spcPct val="107000"/>
              </a:lnSpc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70000"/>
              <a:buFont typeface="Wingdings" panose="05000000000000000000" pitchFamily="2" charset="2"/>
              <a:buNone/>
              <a:defRPr sz="2000" b="1" i="0">
                <a:solidFill>
                  <a:schemeClr val="tx1"/>
                </a:solidFill>
                <a:latin typeface="TH SarabunPSK" panose="020B0500040200020003" pitchFamily="34" charset="-34"/>
                <a:ea typeface="+mj-ea"/>
                <a:cs typeface="TH SarabunPSK" panose="020B0500040200020003" pitchFamily="34" charset="-34"/>
              </a:defRPr>
            </a:lvl1pPr>
            <a:lvl2pPr marL="742962" indent="-285755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4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2pPr>
            <a:lvl3pPr marL="1143020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sz="2000"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3pPr>
            <a:lvl4pPr marL="1600227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4pPr>
            <a:lvl5pPr marL="2057434" indent="-228604" defTabSz="457207">
              <a:spcBef>
                <a:spcPts val="1000"/>
              </a:spcBef>
              <a:spcAft>
                <a:spcPts val="0"/>
              </a:spcAft>
              <a:buClr>
                <a:schemeClr val="accent2">
                  <a:lumMod val="75000"/>
                </a:schemeClr>
              </a:buClr>
              <a:buSzPct val="55000"/>
              <a:buFont typeface="Wingdings" panose="05000000000000000000" pitchFamily="2" charset="2"/>
              <a:buChar char="Ø"/>
              <a:defRPr b="1" i="0">
                <a:solidFill>
                  <a:schemeClr val="bg2">
                    <a:lumMod val="7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defRPr>
            </a:lvl5pPr>
            <a:lvl6pPr marL="2514642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6pPr>
            <a:lvl7pPr marL="2971849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7pPr>
            <a:lvl8pPr marL="3429057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8pPr>
            <a:lvl9pPr marL="3886264" indent="-228604" defTabSz="457207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/>
            </a:lvl9pPr>
          </a:lstStyle>
          <a:p>
            <a:r>
              <a:rPr lang="en-US" sz="2800" dirty="0">
                <a:solidFill>
                  <a:schemeClr val="bg1"/>
                </a:solidFill>
              </a:rPr>
              <a:t>3</a:t>
            </a:r>
            <a:endParaRPr lang="th-TH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484044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179512" y="1052736"/>
            <a:ext cx="5328592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ลองที่ใช้ในการคำนวณค่า IRI หลังจากฉาบผิว 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323528" y="1628800"/>
            <a:ext cx="5473864" cy="159544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5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509163"/>
              </p:ext>
            </p:extLst>
          </p:nvPr>
        </p:nvGraphicFramePr>
        <p:xfrm>
          <a:off x="472192" y="1738257"/>
          <a:ext cx="5251935" cy="148599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52519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1485990">
                <a:tc>
                  <a:txBody>
                    <a:bodyPr/>
                    <a:lstStyle/>
                    <a:p>
                      <a:r>
                        <a:rPr lang="en-US" sz="24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4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24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</a:t>
                      </a:r>
                      <a:r>
                        <a:rPr lang="en-US" sz="24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4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AX{0, MIN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[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2400" b="1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(</a:t>
                      </a:r>
                      <a:r>
                        <a:rPr lang="en-US" sz="24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2400" b="1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– 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5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, 0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.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6 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* </a:t>
                      </a:r>
                      <a:r>
                        <a:rPr lang="en-US" sz="2400" b="1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]</a:t>
                      </a: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}</a:t>
                      </a: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ลัง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I</a:t>
                      </a:r>
                      <a:r>
                        <a:rPr lang="en-US" sz="1600" kern="1200" baseline="-250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=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ก่อนการฉาบผิว 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k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en-US" sz="1600" kern="1200" dirty="0" err="1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sl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วามหนาของการฉาบผิว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l 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m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)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lvl="1"/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</a:t>
                      </a:r>
                      <a:r>
                        <a:rPr lang="en-US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0</a:t>
                      </a:r>
                      <a:r>
                        <a:rPr lang="th-TH" sz="1600" kern="1200" baseline="-250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	</a:t>
                      </a:r>
                      <a:r>
                        <a:rPr lang="th-TH" sz="1600" kern="1200" dirty="0">
                          <a:solidFill>
                            <a:schemeClr val="tx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= ค่าสัมประสิทธิ์ปรับแก้ </a:t>
                      </a:r>
                      <a:endParaRPr lang="en-US" sz="1600" kern="1200" dirty="0">
                        <a:solidFill>
                          <a:schemeClr val="tx1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6734209"/>
              </p:ext>
            </p:extLst>
          </p:nvPr>
        </p:nvGraphicFramePr>
        <p:xfrm>
          <a:off x="179512" y="3074666"/>
          <a:ext cx="8496944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87568919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1" name="สี่เหลี่ยมผืนผ้า 20"/>
          <p:cNvSpPr/>
          <p:nvPr/>
        </p:nvSpPr>
        <p:spPr>
          <a:xfrm>
            <a:off x="179512" y="1052736"/>
            <a:ext cx="5328592" cy="43069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ซ่อมด้วยวิธีเสริมผิว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AC Overlay</a:t>
            </a: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22" name="สี่เหลี่ยมผืนผ้า 21"/>
          <p:cNvSpPr/>
          <p:nvPr/>
        </p:nvSpPr>
        <p:spPr>
          <a:xfrm>
            <a:off x="323528" y="1628800"/>
            <a:ext cx="5473864" cy="345638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graphicFrame>
        <p:nvGraphicFramePr>
          <p:cNvPr id="25" name="ตาราง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3440243"/>
              </p:ext>
            </p:extLst>
          </p:nvPr>
        </p:nvGraphicFramePr>
        <p:xfrm>
          <a:off x="472193" y="1738257"/>
          <a:ext cx="4860290" cy="301447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86029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630936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        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Δ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= max{ 0 , 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[min(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,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–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]+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max[0,(RI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 –a</a:t>
                      </a:r>
                      <a:r>
                        <a:rPr lang="it-IT" sz="1800" b="1" baseline="-25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it-IT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] }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marL="571500" indent="342900"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 = </a:t>
                      </a: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bw</a:t>
                      </a:r>
                      <a:r>
                        <a:rPr lang="en-US" sz="1800" b="1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– </a:t>
                      </a:r>
                      <a:r>
                        <a:rPr lang="en-US" sz="1800" b="1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800" b="1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alibri" panose="020F0502020204030204" pitchFamily="34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261872">
                <a:tc>
                  <a:txBody>
                    <a:bodyPr/>
                    <a:lstStyle/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 = 0.9 (default) 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ax{4.0 , 2.1exp[0.019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]}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1 + 0.018max[ 0 , (100-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)]</a:t>
                      </a:r>
                    </a:p>
                    <a:p>
                      <a:pPr marL="571500" indent="3429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min{ a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, max[ 0 , (0.01HSNEW</a:t>
                      </a:r>
                      <a:r>
                        <a:rPr lang="en-US" sz="1800" baseline="-250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w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- 0.15)]}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121664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ΔRI</a:t>
                      </a:r>
                      <a:r>
                        <a:rPr lang="en-US" sz="1600" baseline="-250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a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ารลดค่าของค่า 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หลังการการเสริมผิวทาง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bw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ก่อน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Riaw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 = ค่า 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หลัง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/km )</a:t>
                      </a:r>
                    </a:p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 err="1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HSNEWaw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	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= ความหนาของการเสริมผิวทาง (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Calibri" panose="020F0502020204030204" pitchFamily="34" charset="0"/>
                          <a:cs typeface="TH SarabunPSK" panose="020B0500040200020003" pitchFamily="34" charset="-34"/>
                        </a:rPr>
                        <a:t>mm)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pic>
        <p:nvPicPr>
          <p:cNvPr id="27" name="รูปภาพ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3696" y="1628800"/>
            <a:ext cx="1905000" cy="126873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28" name="รูปภาพ 2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3664688"/>
            <a:ext cx="5564385" cy="3193311"/>
          </a:xfrm>
          <a:prstGeom prst="rect">
            <a:avLst/>
          </a:prstGeom>
          <a:noFill/>
        </p:spPr>
      </p:pic>
      <p:pic>
        <p:nvPicPr>
          <p:cNvPr id="29" name="รูปภาพ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95241">
            <a:off x="1138241" y="4918314"/>
            <a:ext cx="2109146" cy="12993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889314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Canvas 8"/>
          <p:cNvGrpSpPr/>
          <p:nvPr/>
        </p:nvGrpSpPr>
        <p:grpSpPr>
          <a:xfrm>
            <a:off x="683568" y="2020056"/>
            <a:ext cx="7776864" cy="4721312"/>
            <a:chOff x="0" y="0"/>
            <a:chExt cx="5624195" cy="3619500"/>
          </a:xfrm>
        </p:grpSpPr>
        <p:sp>
          <p:nvSpPr>
            <p:cNvPr id="3" name="สี่เหลี่ยมผืนผ้า 2"/>
            <p:cNvSpPr/>
            <p:nvPr/>
          </p:nvSpPr>
          <p:spPr>
            <a:xfrm>
              <a:off x="0" y="0"/>
              <a:ext cx="5624195" cy="3619500"/>
            </a:xfrm>
            <a:prstGeom prst="rect">
              <a:avLst/>
            </a:prstGeom>
          </p:spPr>
        </p:sp>
        <p:sp>
          <p:nvSpPr>
            <p:cNvPr id="4" name="สี่เหลี่ยมผืนผ้า 3"/>
            <p:cNvSpPr/>
            <p:nvPr/>
          </p:nvSpPr>
          <p:spPr>
            <a:xfrm>
              <a:off x="168229" y="59055"/>
              <a:ext cx="1645920" cy="115580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Deterioration Model</a:t>
              </a:r>
              <a:endParaRPr lang="en-US" sz="180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5" name="สี่เหลี่ยมผืนผ้า 4"/>
            <p:cNvSpPr/>
            <p:nvPr/>
          </p:nvSpPr>
          <p:spPr>
            <a:xfrm>
              <a:off x="314520" y="622325"/>
              <a:ext cx="1367761" cy="38039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IRI Model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6" name="แผนผังลําดับงาน: การตัดสินใจ 5"/>
            <p:cNvSpPr/>
            <p:nvPr/>
          </p:nvSpPr>
          <p:spPr>
            <a:xfrm>
              <a:off x="2815694" y="241937"/>
              <a:ext cx="1549652" cy="790041"/>
            </a:xfrm>
            <a:prstGeom prst="flowChartDecision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Cordia New" panose="020B0304020202020204" pitchFamily="34" charset="-34"/>
                </a:rPr>
                <a:t>Intervention Criteria</a:t>
              </a:r>
              <a:endParaRPr lang="en-US" sz="1800" dirty="0">
                <a:solidFill>
                  <a:srgbClr val="000000"/>
                </a:solidFill>
                <a:effectLst/>
                <a:latin typeface="Cordia New" panose="020B0304020202020204" pitchFamily="34" charset="-34"/>
                <a:ea typeface="Cordia New" panose="020B0304020202020204" pitchFamily="34" charset="-34"/>
                <a:cs typeface="Cordia New" panose="020B0304020202020204" pitchFamily="34" charset="-34"/>
              </a:endParaRPr>
            </a:p>
          </p:txBody>
        </p:sp>
        <p:sp>
          <p:nvSpPr>
            <p:cNvPr id="7" name="สี่เหลี่ยมผืนผ้า 6"/>
            <p:cNvSpPr/>
            <p:nvPr/>
          </p:nvSpPr>
          <p:spPr>
            <a:xfrm>
              <a:off x="2908570" y="1350966"/>
              <a:ext cx="1367155" cy="3803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Work Operation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8" name="สี่เหลี่ยมผืนผ้า 7"/>
            <p:cNvSpPr/>
            <p:nvPr/>
          </p:nvSpPr>
          <p:spPr>
            <a:xfrm>
              <a:off x="2052691" y="2221429"/>
              <a:ext cx="1367155" cy="493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Agency Cost</a:t>
              </a:r>
              <a:endParaRPr lang="en-US" sz="180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9" name="สี่เหลี่ยมผืนผ้า 8"/>
            <p:cNvSpPr/>
            <p:nvPr/>
          </p:nvSpPr>
          <p:spPr>
            <a:xfrm>
              <a:off x="3727872" y="2214115"/>
              <a:ext cx="1367155" cy="49304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oad Work Effect Model</a:t>
              </a:r>
            </a:p>
          </p:txBody>
        </p:sp>
        <p:sp>
          <p:nvSpPr>
            <p:cNvPr id="10" name="สี่เหลี่ยมผืนผ้า 9"/>
            <p:cNvSpPr/>
            <p:nvPr/>
          </p:nvSpPr>
          <p:spPr>
            <a:xfrm>
              <a:off x="2052691" y="2952994"/>
              <a:ext cx="1367155" cy="48514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Economic Analysis</a:t>
              </a:r>
              <a:endParaRPr lang="en-US" sz="1800" dirty="0">
                <a:solidFill>
                  <a:srgbClr val="000000"/>
                </a:solidFill>
                <a:effectLst/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sp>
          <p:nvSpPr>
            <p:cNvPr id="11" name="สี่เหลี่ยมผืนผ้า 10"/>
            <p:cNvSpPr/>
            <p:nvPr/>
          </p:nvSpPr>
          <p:spPr>
            <a:xfrm>
              <a:off x="3735187" y="2931049"/>
              <a:ext cx="1367155" cy="48450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1800" dirty="0">
                  <a:solidFill>
                    <a:srgbClr val="000000"/>
                  </a:solidFill>
                  <a:latin typeface="TH SarabunPSK" panose="020B0500040200020003" pitchFamily="34" charset="-34"/>
                  <a:ea typeface="Cordia New" panose="020B0304020202020204" pitchFamily="34" charset="-34"/>
                  <a:cs typeface="Tahoma" panose="020B0604030504040204" pitchFamily="34" charset="0"/>
                </a:rPr>
                <a:t>Reset Deterioration Parameter</a:t>
              </a:r>
              <a:endParaRPr lang="en-US" sz="1800" dirty="0">
                <a:solidFill>
                  <a:srgbClr val="000000"/>
                </a:solidFill>
                <a:latin typeface="Verdana" panose="020B0604030504040204" pitchFamily="34" charset="0"/>
                <a:ea typeface="Times New Roman" panose="02020603050405020304" pitchFamily="18" charset="0"/>
                <a:cs typeface="Tahoma" panose="020B0604030504040204" pitchFamily="34" charset="0"/>
              </a:endParaRPr>
            </a:p>
          </p:txBody>
        </p:sp>
        <p:cxnSp>
          <p:nvCxnSpPr>
            <p:cNvPr id="12" name="ลูกศรเชื่อมต่อแบบตรง 11"/>
            <p:cNvCxnSpPr>
              <a:stCxn id="4" idx="3"/>
              <a:endCxn id="6" idx="1"/>
            </p:cNvCxnSpPr>
            <p:nvPr/>
          </p:nvCxnSpPr>
          <p:spPr>
            <a:xfrm>
              <a:off x="1814149" y="636956"/>
              <a:ext cx="1001545" cy="2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ลูกศรเชื่อมต่อแบบตรง 12"/>
            <p:cNvCxnSpPr>
              <a:stCxn id="6" idx="2"/>
              <a:endCxn id="7" idx="0"/>
            </p:cNvCxnSpPr>
            <p:nvPr/>
          </p:nvCxnSpPr>
          <p:spPr>
            <a:xfrm>
              <a:off x="3590520" y="1031978"/>
              <a:ext cx="1628" cy="318988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ตัวเชื่อมต่อ: หักมุม 15"/>
            <p:cNvCxnSpPr>
              <a:stCxn id="7" idx="2"/>
              <a:endCxn id="8" idx="0"/>
            </p:cNvCxnSpPr>
            <p:nvPr/>
          </p:nvCxnSpPr>
          <p:spPr>
            <a:xfrm rot="5400000">
              <a:off x="2919160" y="1548441"/>
              <a:ext cx="490098" cy="855879"/>
            </a:xfrm>
            <a:prstGeom prst="bentConnector3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ตัวเชื่อมต่อ: หักมุม 17"/>
            <p:cNvCxnSpPr>
              <a:stCxn id="7" idx="2"/>
              <a:endCxn id="9" idx="0"/>
            </p:cNvCxnSpPr>
            <p:nvPr/>
          </p:nvCxnSpPr>
          <p:spPr>
            <a:xfrm rot="16200000" flipH="1">
              <a:off x="3760407" y="1563072"/>
              <a:ext cx="482784" cy="81930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ลูกศรเชื่อมต่อแบบตรง 15"/>
            <p:cNvCxnSpPr>
              <a:stCxn id="8" idx="2"/>
              <a:endCxn id="10" idx="0"/>
            </p:cNvCxnSpPr>
            <p:nvPr/>
          </p:nvCxnSpPr>
          <p:spPr>
            <a:xfrm>
              <a:off x="2736269" y="2714629"/>
              <a:ext cx="0" cy="23836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ลูกศรเชื่อมต่อแบบตรง 16"/>
            <p:cNvCxnSpPr>
              <a:stCxn id="9" idx="2"/>
              <a:endCxn id="11" idx="0"/>
            </p:cNvCxnSpPr>
            <p:nvPr/>
          </p:nvCxnSpPr>
          <p:spPr>
            <a:xfrm>
              <a:off x="4411450" y="2707158"/>
              <a:ext cx="7315" cy="22389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ตัวเชื่อมต่อ: หักมุม 82"/>
            <p:cNvCxnSpPr>
              <a:stCxn id="11" idx="3"/>
            </p:cNvCxnSpPr>
            <p:nvPr/>
          </p:nvCxnSpPr>
          <p:spPr>
            <a:xfrm flipH="1" flipV="1">
              <a:off x="1814150" y="190723"/>
              <a:ext cx="3288192" cy="2982579"/>
            </a:xfrm>
            <a:prstGeom prst="bentConnector3">
              <a:avLst>
                <a:gd name="adj1" fmla="val -5028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20" name="สี่เหลี่ยมผืนผ้า 19"/>
          <p:cNvSpPr/>
          <p:nvPr/>
        </p:nvSpPr>
        <p:spPr>
          <a:xfrm>
            <a:off x="179512" y="1052736"/>
            <a:ext cx="468052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์ระหว่างแบบจำลองผลกระทบจากมาตรฐานการซ่อมและแบบจำลองต่างๆ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191809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grpSp>
        <p:nvGrpSpPr>
          <p:cNvPr id="5" name="กลุ่ม 4"/>
          <p:cNvGrpSpPr/>
          <p:nvPr/>
        </p:nvGrpSpPr>
        <p:grpSpPr>
          <a:xfrm>
            <a:off x="311782" y="1484784"/>
            <a:ext cx="2749606" cy="2494348"/>
            <a:chOff x="311782" y="1011300"/>
            <a:chExt cx="2749606" cy="2494348"/>
          </a:xfrm>
        </p:grpSpPr>
        <p:pic>
          <p:nvPicPr>
            <p:cNvPr id="7" name="Picture 20"/>
            <p:cNvPicPr>
              <a:picLocks noChangeAspect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11782" y="1011300"/>
              <a:ext cx="2749606" cy="614757"/>
            </a:xfrm>
            <a:prstGeom prst="rect">
              <a:avLst/>
            </a:prstGeom>
          </p:spPr>
        </p:pic>
        <p:sp>
          <p:nvSpPr>
            <p:cNvPr id="9" name="Rectangle 2"/>
            <p:cNvSpPr/>
            <p:nvPr/>
          </p:nvSpPr>
          <p:spPr>
            <a:xfrm>
              <a:off x="318188" y="1676848"/>
              <a:ext cx="2743200" cy="1828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ที่ใช้ในการหาความเร็วอิสระในการเคลื่อนที่</a:t>
              </a:r>
              <a:endPara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0" name="กลุ่ม 9"/>
          <p:cNvGrpSpPr/>
          <p:nvPr/>
        </p:nvGrpSpPr>
        <p:grpSpPr>
          <a:xfrm>
            <a:off x="6077662" y="1484784"/>
            <a:ext cx="2745832" cy="2494348"/>
            <a:chOff x="3198583" y="1011300"/>
            <a:chExt cx="2745832" cy="2494348"/>
          </a:xfrm>
          <a:solidFill>
            <a:schemeClr val="accent5">
              <a:lumMod val="40000"/>
              <a:lumOff val="60000"/>
            </a:schemeClr>
          </a:solidFill>
        </p:grpSpPr>
        <p:pic>
          <p:nvPicPr>
            <p:cNvPr id="11" name="Picture 21"/>
            <p:cNvPicPr>
              <a:picLocks noChangeAspect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201215" y="1011300"/>
              <a:ext cx="2743200" cy="614757"/>
            </a:xfrm>
            <a:prstGeom prst="rect">
              <a:avLst/>
            </a:prstGeom>
            <a:grpFill/>
          </p:spPr>
        </p:pic>
        <p:sp>
          <p:nvSpPr>
            <p:cNvPr id="12" name="Rectangle 3"/>
            <p:cNvSpPr/>
            <p:nvPr/>
          </p:nvSpPr>
          <p:spPr>
            <a:xfrm>
              <a:off x="3198583" y="1676848"/>
              <a:ext cx="2743200" cy="1828800"/>
            </a:xfrm>
            <a:prstGeom prst="rect">
              <a:avLst/>
            </a:prstGeom>
            <a:grpFill/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มูลค่าเวลาในการเดินทาง</a:t>
              </a:r>
              <a:endParaRPr lang="en-US" sz="18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13" name="กลุ่ม 12"/>
          <p:cNvGrpSpPr/>
          <p:nvPr/>
        </p:nvGrpSpPr>
        <p:grpSpPr>
          <a:xfrm>
            <a:off x="3147581" y="1484784"/>
            <a:ext cx="2753729" cy="5333160"/>
            <a:chOff x="6073713" y="1011300"/>
            <a:chExt cx="2753729" cy="5333160"/>
          </a:xfrm>
        </p:grpSpPr>
        <p:pic>
          <p:nvPicPr>
            <p:cNvPr id="14" name="Picture 24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6084242" y="1011300"/>
              <a:ext cx="2743200" cy="612762"/>
            </a:xfrm>
            <a:prstGeom prst="rect">
              <a:avLst/>
            </a:prstGeom>
          </p:spPr>
        </p:pic>
        <p:sp>
          <p:nvSpPr>
            <p:cNvPr id="15" name="Rectangle 4"/>
            <p:cNvSpPr/>
            <p:nvPr/>
          </p:nvSpPr>
          <p:spPr>
            <a:xfrm>
              <a:off x="6078978" y="1676848"/>
              <a:ext cx="2743200" cy="1828800"/>
            </a:xfrm>
            <a:prstGeom prst="rect">
              <a:avLst/>
            </a:prstGeom>
            <a:solidFill>
              <a:schemeClr val="accent3">
                <a:lumMod val="40000"/>
                <a:lumOff val="6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20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แบบจำลองที่ใช้ในการคำนวณค่าใช้จ่ายของยานพาหนะ</a:t>
              </a:r>
              <a:endParaRPr lang="en-US" sz="20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5"/>
            <p:cNvSpPr/>
            <p:nvPr/>
          </p:nvSpPr>
          <p:spPr>
            <a:xfrm>
              <a:off x="6078978" y="3693072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น้ำมันเชื้อเพลิงและน้ำมันหล่อลื่น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Fuel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and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Oil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</a:p>
          </p:txBody>
        </p:sp>
        <p:sp>
          <p:nvSpPr>
            <p:cNvPr id="17" name="Rectangle 6"/>
            <p:cNvSpPr/>
            <p:nvPr/>
          </p:nvSpPr>
          <p:spPr>
            <a:xfrm>
              <a:off x="6078978" y="4393988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ยาง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/>
              </a:r>
              <a:b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</a:b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Tire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7"/>
            <p:cNvSpPr/>
            <p:nvPr/>
          </p:nvSpPr>
          <p:spPr>
            <a:xfrm>
              <a:off x="6073713" y="5094904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บำรุงรักษาและค่าซ่อม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Maintenance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and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Repair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8"/>
            <p:cNvSpPr/>
            <p:nvPr/>
          </p:nvSpPr>
          <p:spPr>
            <a:xfrm>
              <a:off x="6073713" y="5795820"/>
              <a:ext cx="2743200" cy="54864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69850" cmpd="thinThick"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ค่าเสื่อมราคา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algn="ctr"/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(Depreciation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r>
                <a:rPr lang="en-US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Cost)</a:t>
              </a:r>
              <a:r>
                <a:rPr lang="th-TH" sz="1800" b="1" dirty="0">
                  <a:solidFill>
                    <a:schemeClr val="tx1"/>
                  </a:solidFill>
                  <a:latin typeface="TH SarabunPSK" panose="020B0500040200020003" pitchFamily="34" charset="-34"/>
                  <a:cs typeface="TH SarabunPSK" panose="020B0500040200020003" pitchFamily="34" charset="-34"/>
                </a:rPr>
                <a:t> </a:t>
              </a:r>
              <a:endParaRPr lang="en-US" sz="1800" b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20" name="Group 17"/>
          <p:cNvGrpSpPr/>
          <p:nvPr/>
        </p:nvGrpSpPr>
        <p:grpSpPr>
          <a:xfrm>
            <a:off x="1473023" y="1543600"/>
            <a:ext cx="6193579" cy="460457"/>
            <a:chOff x="1475656" y="970536"/>
            <a:chExt cx="6193579" cy="460457"/>
          </a:xfrm>
        </p:grpSpPr>
        <p:sp>
          <p:nvSpPr>
            <p:cNvPr id="21" name="Oval 13"/>
            <p:cNvSpPr/>
            <p:nvPr/>
          </p:nvSpPr>
          <p:spPr>
            <a:xfrm>
              <a:off x="1475656" y="980728"/>
              <a:ext cx="432048" cy="423788"/>
            </a:xfrm>
            <a:prstGeom prst="ellipse">
              <a:avLst/>
            </a:prstGeom>
            <a:solidFill>
              <a:schemeClr val="tx1">
                <a:alpha val="45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1</a:t>
              </a:r>
            </a:p>
          </p:txBody>
        </p:sp>
        <p:sp>
          <p:nvSpPr>
            <p:cNvPr id="22" name="Oval 14"/>
            <p:cNvSpPr/>
            <p:nvPr/>
          </p:nvSpPr>
          <p:spPr>
            <a:xfrm>
              <a:off x="4356792" y="1007205"/>
              <a:ext cx="432048" cy="423788"/>
            </a:xfrm>
            <a:prstGeom prst="ellipse">
              <a:avLst/>
            </a:prstGeom>
            <a:solidFill>
              <a:schemeClr val="tx1">
                <a:alpha val="28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2</a:t>
              </a:r>
            </a:p>
          </p:txBody>
        </p:sp>
        <p:sp>
          <p:nvSpPr>
            <p:cNvPr id="24" name="Oval 15"/>
            <p:cNvSpPr/>
            <p:nvPr/>
          </p:nvSpPr>
          <p:spPr>
            <a:xfrm>
              <a:off x="7237187" y="970536"/>
              <a:ext cx="432048" cy="423788"/>
            </a:xfrm>
            <a:prstGeom prst="ellipse">
              <a:avLst/>
            </a:prstGeom>
            <a:solidFill>
              <a:schemeClr val="tx1">
                <a:alpha val="51000"/>
              </a:schemeClr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H SarabunPSK" panose="020B0500040200020003" pitchFamily="34" charset="-34"/>
                  <a:cs typeface="TH SarabunPSK" panose="020B0500040200020003" pitchFamily="34" charset="-34"/>
                </a:rPr>
                <a:t>3</a:t>
              </a:r>
            </a:p>
          </p:txBody>
        </p:sp>
      </p:grpSp>
      <p:pic>
        <p:nvPicPr>
          <p:cNvPr id="25" name="Picture 2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6914" y="5103166"/>
            <a:ext cx="2619375" cy="1743075"/>
          </a:xfrm>
          <a:prstGeom prst="rect">
            <a:avLst/>
          </a:prstGeom>
        </p:spPr>
      </p:pic>
      <p:pic>
        <p:nvPicPr>
          <p:cNvPr id="26" name="รูปภาพ 10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183358" y="932196"/>
            <a:ext cx="7205697" cy="493751"/>
          </a:xfrm>
          <a:prstGeom prst="rect">
            <a:avLst/>
          </a:prstGeom>
        </p:spPr>
      </p:pic>
      <p:sp>
        <p:nvSpPr>
          <p:cNvPr id="27" name="สี่เหลี่ยมผืนผ้า 11"/>
          <p:cNvSpPr/>
          <p:nvPr/>
        </p:nvSpPr>
        <p:spPr>
          <a:xfrm>
            <a:off x="3231851" y="908720"/>
            <a:ext cx="299633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ค่าใช้จ่ายผู้ใช้ทาง</a:t>
            </a:r>
            <a:endParaRPr lang="th-TH" b="1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4565778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827584" y="1484784"/>
            <a:ext cx="61926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th-TH" sz="2400" dirty="0">
                <a:latin typeface="Cordia New" panose="020B0304020202020204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โดย</a:t>
            </a:r>
            <a:r>
              <a:rPr lang="th-TH" sz="2400" dirty="0">
                <a:latin typeface="Cordia New" panose="020B0304020202020204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คำนวณค่าผลประโยชน์ของผู้ใช้ทาง</a:t>
            </a:r>
            <a:r>
              <a:rPr lang="th-TH" sz="2400" dirty="0">
                <a:latin typeface="Cordia New" panose="020B0304020202020204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สามารถคำนวณได้จาก</a:t>
            </a:r>
            <a:endParaRPr lang="en-US" sz="2000" dirty="0">
              <a:effectLst/>
              <a:latin typeface="Cordia New" panose="020B0304020202020204" pitchFamily="34" charset="-34"/>
              <a:ea typeface="Cordia New" panose="020B0304020202020204" pitchFamily="34" charset="-34"/>
              <a:cs typeface="Cordia New" panose="020B0304020202020204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-180528" y="2594521"/>
            <a:ext cx="9927395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UC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=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C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+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T </a:t>
            </a:r>
          </a:p>
          <a:p>
            <a:pPr algn="ctr">
              <a:spcAft>
                <a:spcPts val="0"/>
              </a:spcAft>
            </a:pPr>
            <a:endParaRPr lang="en-US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thaiDist">
              <a:spcAft>
                <a:spcPts val="0"/>
              </a:spcAft>
            </a:pP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          โดย</a:t>
            </a: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algn="thaiDist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</a:t>
            </a:r>
          </a:p>
          <a:p>
            <a:pPr algn="thaiDist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	VOC	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=  </a:t>
            </a:r>
            <a:r>
              <a:rPr lang="th-TH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ค่าใช้จ่ายในการใช้รถ (</a:t>
            </a:r>
            <a:r>
              <a:rPr lang="en-US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Vehicle Operating Cost</a:t>
            </a:r>
            <a:r>
              <a:rPr lang="th-TH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:</a:t>
            </a:r>
            <a:r>
              <a:rPr lang="en-US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VOC</a:t>
            </a:r>
            <a:r>
              <a:rPr lang="th-TH" sz="24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(บาท/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cu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กิโลเมตร)</a:t>
            </a:r>
            <a:endParaRPr lang="en-US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457200" indent="457200" algn="thaiDist">
              <a:spcAft>
                <a:spcPts val="0"/>
              </a:spcAft>
            </a:pPr>
            <a:endParaRPr lang="en-US" sz="24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457200" indent="457200" algn="thaiDist">
              <a:spcAft>
                <a:spcPts val="0"/>
              </a:spcAft>
            </a:pP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T 	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=  มูลค่าเวลาในการเดินทาง (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alue of Time 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: </a:t>
            </a:r>
            <a:r>
              <a:rPr lang="en-US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VOT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(บาท/</a:t>
            </a:r>
            <a:r>
              <a:rPr lang="en-US" sz="24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pcu</a:t>
            </a:r>
            <a:r>
              <a:rPr lang="th-TH" sz="24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/กิโลเมตร)</a:t>
            </a:r>
            <a:endParaRPr lang="en-US" sz="24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3775057" y="2420888"/>
            <a:ext cx="2016224" cy="7200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26346138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36512" y="1052736"/>
            <a:ext cx="4536504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แก้พารามิเตอร์ในการคำนวณค่าใช้จ่ายผู้ใช้ทาง</a:t>
            </a:r>
          </a:p>
        </p:txBody>
      </p:sp>
      <p:sp>
        <p:nvSpPr>
          <p:cNvPr id="8" name="TextBox 9"/>
          <p:cNvSpPr txBox="1"/>
          <p:nvPr/>
        </p:nvSpPr>
        <p:spPr>
          <a:xfrm>
            <a:off x="4277954" y="1052736"/>
            <a:ext cx="504657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ตัวแทนยานพาหนะ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: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 อ้างอิง สถิติ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3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ปีย้อนหลังจากกรมการขนส่งทางบก </a:t>
            </a:r>
          </a:p>
          <a:p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ราคากลาง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: </a:t>
            </a:r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อ้างอิง กรมบัญชีกลาง และ สำนักงบประมาณ</a:t>
            </a:r>
          </a:p>
          <a:p>
            <a:r>
              <a:rPr lang="th-TH" sz="2000" dirty="0">
                <a:latin typeface="TH SarabunPSK" pitchFamily="34" charset="-34"/>
                <a:cs typeface="TH SarabunPSK" pitchFamily="34" charset="-34"/>
              </a:rPr>
              <a:t>ณ มีนาคม </a:t>
            </a:r>
            <a:r>
              <a:rPr lang="en-US" sz="2000" dirty="0">
                <a:latin typeface="TH SarabunPSK" pitchFamily="34" charset="-34"/>
                <a:cs typeface="TH SarabunPSK" pitchFamily="34" charset="-34"/>
              </a:rPr>
              <a:t>2560</a:t>
            </a:r>
          </a:p>
        </p:txBody>
      </p:sp>
      <p:graphicFrame>
        <p:nvGraphicFramePr>
          <p:cNvPr id="9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008229"/>
              </p:ext>
            </p:extLst>
          </p:nvPr>
        </p:nvGraphicFramePr>
        <p:xfrm>
          <a:off x="107504" y="2159856"/>
          <a:ext cx="8894108" cy="3645408"/>
        </p:xfrm>
        <a:graphic>
          <a:graphicData uri="http://schemas.openxmlformats.org/drawingml/2006/table">
            <a:tbl>
              <a:tblPr firstRow="1" firstCol="1" bandRow="1"/>
              <a:tblGrid>
                <a:gridCol w="20834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3333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380121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96864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3937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767268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0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ยละเอียด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ยี่ห้อ/รุ่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%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</a:t>
                      </a:r>
                      <a:b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</a:b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(บาท)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ล้อยาง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th-TH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าคา(บาท/เส้น)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ชนิด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ำนวนล้อ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จักรยานยนต์และสามล้อเครื่อง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ONDA/WAVE 110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4,4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0/90-17M/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ไม่เกิน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VIO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8.0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31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05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85/60 R1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ยนต์นั่งเกิน</a:t>
                      </a: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7 </a:t>
                      </a: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คน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FORTUN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7.7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04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,5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65/65 R17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เล็ก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COMMUTER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4.1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158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66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95R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กลาง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MINI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6.8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95/75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โดยสารขนาดใหญ่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NLONG/BU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1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8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เล็ก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4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TOYOTA/REVO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3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4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,2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05/70R 15C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TR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0.6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ขนาด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 (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ล้อ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SUZU/ FVM  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5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GY SERIES 12 wheels 8x4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.3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0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17589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Cordia New" panose="020B0304020202020204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รถบรรทุกกึ่งพ่วง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มากกว่า </a:t>
                      </a: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 </a:t>
                      </a:r>
                      <a:r>
                        <a:rPr lang="th-TH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เพลา)</a:t>
                      </a:r>
                      <a:endParaRPr lang="en-US" sz="16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INO/FM Series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5.2%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,50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0,000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11R22.5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2</a:t>
                      </a:r>
                      <a:endParaRPr lang="en-US" sz="16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7387143"/>
              </p:ext>
            </p:extLst>
          </p:nvPr>
        </p:nvGraphicFramePr>
        <p:xfrm>
          <a:off x="528425" y="6021288"/>
          <a:ext cx="3406629" cy="60160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2618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080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8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บนซิน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6.3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0800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ดีเซล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.5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4477624"/>
              </p:ext>
            </p:extLst>
          </p:nvPr>
        </p:nvGraphicFramePr>
        <p:xfrm>
          <a:off x="4499992" y="6035861"/>
          <a:ext cx="3459142" cy="601600"/>
        </p:xfrm>
        <a:graphic>
          <a:graphicData uri="http://schemas.openxmlformats.org/drawingml/2006/table">
            <a:tbl>
              <a:tblPr>
                <a:tableStyleId>{B301B821-A1FF-4177-AEE7-76D212191A09}</a:tableStyleId>
              </a:tblPr>
              <a:tblGrid>
                <a:gridCol w="9769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7869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5611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54738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00800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8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น้ำมันหล่อลื่น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เบนซิน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0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6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0800">
                <a:tc vMerge="1">
                  <a:txBody>
                    <a:bodyPr/>
                    <a:lstStyle/>
                    <a:p>
                      <a:pPr algn="l" fontAlgn="b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หรับเครื่องยนต์ดีเซล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th-TH" sz="16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าท/ลิตร</a:t>
                      </a:r>
                      <a:endParaRPr lang="th-TH" sz="16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4343" marR="4343" marT="4343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98126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1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2420888"/>
            <a:ext cx="6270357" cy="36004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1196752"/>
            <a:ext cx="5400600" cy="751296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ราฟแสดงความสัมพันธ์ระหว่างค่าใช้จ่ายของผู้ใช้ทางกับค่า </a:t>
            </a:r>
            <a:r>
              <a:rPr lang="en-US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ต่างๆ</a:t>
            </a:r>
          </a:p>
        </p:txBody>
      </p:sp>
    </p:spTree>
    <p:extLst>
      <p:ext uri="{BB962C8B-B14F-4D97-AF65-F5344CB8AC3E}">
        <p14:creationId xmlns:p14="http://schemas.microsoft.com/office/powerpoint/2010/main" val="37595759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สี่เหลี่ยมผืนผ้า 3"/>
          <p:cNvSpPr/>
          <p:nvPr/>
        </p:nvSpPr>
        <p:spPr>
          <a:xfrm>
            <a:off x="251670" y="974696"/>
            <a:ext cx="8640960" cy="954107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 และแนะนำปัจจัยตลอดจนหลักเกณฑ์ต่างๆ </a:t>
            </a:r>
            <a:b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ำหรับใช้ในการเลือกวิธีการซ่อมบำรุงที่เหมาะสม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Diagram 10"/>
          <p:cNvGraphicFramePr/>
          <p:nvPr>
            <p:extLst>
              <p:ext uri="{D42A27DB-BD31-4B8C-83A1-F6EECF244321}">
                <p14:modId xmlns:p14="http://schemas.microsoft.com/office/powerpoint/2010/main" val="4160457698"/>
              </p:ext>
            </p:extLst>
          </p:nvPr>
        </p:nvGraphicFramePr>
        <p:xfrm>
          <a:off x="251670" y="2132855"/>
          <a:ext cx="8678048" cy="13106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รูปภาพ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789040"/>
            <a:ext cx="3672237" cy="27525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รูปภาพ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3769071"/>
            <a:ext cx="3600061" cy="277251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</p:spTree>
    <p:extLst>
      <p:ext uri="{BB962C8B-B14F-4D97-AF65-F5344CB8AC3E}">
        <p14:creationId xmlns:p14="http://schemas.microsoft.com/office/powerpoint/2010/main" val="40524949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สี่เหลี่ยมผืนผ้า 2"/>
          <p:cNvSpPr/>
          <p:nvPr/>
        </p:nvSpPr>
        <p:spPr>
          <a:xfrm>
            <a:off x="232767" y="1140162"/>
            <a:ext cx="867876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TimeLine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ารส่งมอบรายงานการศึกษา 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ดำเนินการทั้งสิ้น 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36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0 วัน</a:t>
            </a:r>
            <a:r>
              <a:rPr lang="en-US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r>
              <a:rPr lang="th-TH" sz="3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</p:txBody>
      </p:sp>
      <p:sp>
        <p:nvSpPr>
          <p:cNvPr id="9" name="สี่เหลี่ยมผืนผ้า 4"/>
          <p:cNvSpPr/>
          <p:nvPr/>
        </p:nvSpPr>
        <p:spPr>
          <a:xfrm>
            <a:off x="-241340" y="4374201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ception Report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.ค.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9</a:t>
            </a:r>
          </a:p>
        </p:txBody>
      </p:sp>
      <p:cxnSp>
        <p:nvCxnSpPr>
          <p:cNvPr id="10" name="ตัวเชื่อมต่อตรง 5"/>
          <p:cNvCxnSpPr/>
          <p:nvPr/>
        </p:nvCxnSpPr>
        <p:spPr>
          <a:xfrm>
            <a:off x="755576" y="4067878"/>
            <a:ext cx="0" cy="371261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สี่เหลี่ยมผืนผ้า 6"/>
          <p:cNvSpPr/>
          <p:nvPr/>
        </p:nvSpPr>
        <p:spPr>
          <a:xfrm>
            <a:off x="-396552" y="2767933"/>
            <a:ext cx="21602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49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Start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420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30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.ย. 59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cxnSp>
        <p:nvCxnSpPr>
          <p:cNvPr id="12" name="ตัวเชื่อมต่อตรง 7"/>
          <p:cNvCxnSpPr/>
          <p:nvPr/>
        </p:nvCxnSpPr>
        <p:spPr>
          <a:xfrm>
            <a:off x="179083" y="3123212"/>
            <a:ext cx="0" cy="404394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สี่เหลี่ยมผืนผ้า 11"/>
          <p:cNvSpPr/>
          <p:nvPr/>
        </p:nvSpPr>
        <p:spPr>
          <a:xfrm>
            <a:off x="7257562" y="2387655"/>
            <a:ext cx="24005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nd 22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.ย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. 60</a:t>
            </a:r>
          </a:p>
        </p:txBody>
      </p:sp>
      <p:graphicFrame>
        <p:nvGraphicFramePr>
          <p:cNvPr id="21" name="ตาราง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4835405"/>
              </p:ext>
            </p:extLst>
          </p:nvPr>
        </p:nvGraphicFramePr>
        <p:xfrm>
          <a:off x="175087" y="3568596"/>
          <a:ext cx="7789764" cy="4500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7DF18680-E054-41AD-8BC1-D1AEF772440D}</a:tableStyleId>
              </a:tblPr>
              <a:tblGrid>
                <a:gridCol w="6491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  <a:gridCol w="649147">
                  <a:extLst>
                    <a:ext uri="{9D8B030D-6E8A-4147-A177-3AD203B41FA5}">
                      <a16:colId xmlns:a16="http://schemas.microsoft.com/office/drawing/2014/main" xmlns="" val="20011"/>
                    </a:ext>
                  </a:extLst>
                </a:gridCol>
              </a:tblGrid>
              <a:tr h="450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ต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พ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ธ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ม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ก.พ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th-TH" sz="2200" b="1" kern="1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มี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ม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79C0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.ค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200" dirty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.ย.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cxnSp>
        <p:nvCxnSpPr>
          <p:cNvPr id="24" name="ตัวเชื่อมต่อตรง 27"/>
          <p:cNvCxnSpPr/>
          <p:nvPr/>
        </p:nvCxnSpPr>
        <p:spPr>
          <a:xfrm>
            <a:off x="6588224" y="4067878"/>
            <a:ext cx="0" cy="1014209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สี่เหลี่ยมผืนผ้า 32"/>
          <p:cNvSpPr/>
          <p:nvPr/>
        </p:nvSpPr>
        <p:spPr>
          <a:xfrm>
            <a:off x="6350934" y="4953362"/>
            <a:ext cx="2048662" cy="7078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378900" indent="-342900">
              <a:buClr>
                <a:schemeClr val="accent2">
                  <a:lumMod val="75000"/>
                </a:schemeClr>
              </a:buClr>
              <a:buSzPct val="150000"/>
              <a:buFont typeface="Courier New" panose="02070309020205020404" pitchFamily="49" charset="0"/>
              <a:buChar char="o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raft Final Report </a:t>
            </a:r>
            <a:endParaRPr lang="th-TH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36000">
              <a:buClr>
                <a:schemeClr val="accent2">
                  <a:lumMod val="75000"/>
                </a:schemeClr>
              </a:buClr>
              <a:buSzPct val="150000"/>
            </a:pP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26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ก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.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60</a:t>
            </a:r>
          </a:p>
        </p:txBody>
      </p:sp>
      <p:cxnSp>
        <p:nvCxnSpPr>
          <p:cNvPr id="27" name="ตัวเชื่อมต่อตรง 33"/>
          <p:cNvCxnSpPr/>
          <p:nvPr/>
        </p:nvCxnSpPr>
        <p:spPr>
          <a:xfrm>
            <a:off x="7817356" y="2703889"/>
            <a:ext cx="10218" cy="900000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ตัวเชื่อมต่อตรง 27"/>
          <p:cNvCxnSpPr/>
          <p:nvPr/>
        </p:nvCxnSpPr>
        <p:spPr>
          <a:xfrm>
            <a:off x="4067944" y="4067878"/>
            <a:ext cx="0" cy="1509093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ตัวเชื่อมต่อตรง 9"/>
          <p:cNvCxnSpPr/>
          <p:nvPr/>
        </p:nvCxnSpPr>
        <p:spPr>
          <a:xfrm rot="16200000" flipH="1">
            <a:off x="5267936" y="2865450"/>
            <a:ext cx="1369352" cy="9726"/>
          </a:xfrm>
          <a:prstGeom prst="line">
            <a:avLst/>
          </a:prstGeom>
          <a:ln w="28575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สรุปแผนการดำเนินการและการส่งมอบ</a:t>
            </a:r>
          </a:p>
        </p:txBody>
      </p:sp>
      <p:sp>
        <p:nvSpPr>
          <p:cNvPr id="25" name="สี่เหลี่ยมผืนผ้า 3"/>
          <p:cNvSpPr/>
          <p:nvPr/>
        </p:nvSpPr>
        <p:spPr>
          <a:xfrm>
            <a:off x="7452320" y="2698467"/>
            <a:ext cx="2224232" cy="95410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Final Report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Executive Summary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th-TH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ู่มือ ฯ</a:t>
            </a:r>
          </a:p>
          <a:p>
            <a:pPr marL="465750" indent="-144000" algn="l">
              <a:buClr>
                <a:schemeClr val="accent2"/>
              </a:buClr>
              <a:buSzPct val="150000"/>
              <a:buFont typeface="Arial" panose="020B0604020202020204" pitchFamily="34" charset="0"/>
              <a:buChar char="•"/>
            </a:pPr>
            <a:r>
              <a:rPr lang="en-US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Digital File</a:t>
            </a:r>
            <a:endParaRPr lang="th-TH" sz="1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8" name="สี่เหลี่ยมผืนผ้า 4"/>
          <p:cNvSpPr/>
          <p:nvPr/>
        </p:nvSpPr>
        <p:spPr>
          <a:xfrm>
            <a:off x="1510243" y="2232989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1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     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ธ.ค.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9</a:t>
            </a:r>
          </a:p>
        </p:txBody>
      </p:sp>
      <p:cxnSp>
        <p:nvCxnSpPr>
          <p:cNvPr id="29" name="ตัวเชื่อมต่อตรง 7"/>
          <p:cNvCxnSpPr/>
          <p:nvPr/>
        </p:nvCxnSpPr>
        <p:spPr>
          <a:xfrm>
            <a:off x="2051720" y="2698467"/>
            <a:ext cx="0" cy="829139"/>
          </a:xfrm>
          <a:prstGeom prst="line">
            <a:avLst/>
          </a:prstGeom>
          <a:ln w="28575">
            <a:solidFill>
              <a:srgbClr val="00FF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สี่เหลี่ยมผืนผ้า 4"/>
          <p:cNvSpPr/>
          <p:nvPr/>
        </p:nvSpPr>
        <p:spPr>
          <a:xfrm>
            <a:off x="2750558" y="5626253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nterim Report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28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ี.ค. 60</a:t>
            </a:r>
          </a:p>
        </p:txBody>
      </p:sp>
      <p:sp>
        <p:nvSpPr>
          <p:cNvPr id="31" name="สี่เหลี่ยมผืนผ้า 4"/>
          <p:cNvSpPr/>
          <p:nvPr/>
        </p:nvSpPr>
        <p:spPr>
          <a:xfrm>
            <a:off x="5404264" y="1848450"/>
            <a:ext cx="28133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5800" indent="-342900">
              <a:buClr>
                <a:srgbClr val="00FF00"/>
              </a:buClr>
              <a:buSzPct val="150000"/>
              <a:buFont typeface="Wingdings" panose="05000000000000000000" pitchFamily="2" charset="2"/>
              <a:buChar char="ü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Progress Report 2</a:t>
            </a:r>
          </a:p>
          <a:p>
            <a:pPr marL="342900">
              <a:buClr>
                <a:srgbClr val="00FF00"/>
              </a:buClr>
              <a:buSzPct val="150000"/>
            </a:pP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	26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มิ.ย. 60</a:t>
            </a:r>
          </a:p>
        </p:txBody>
      </p:sp>
    </p:spTree>
    <p:extLst>
      <p:ext uri="{BB962C8B-B14F-4D97-AF65-F5344CB8AC3E}">
        <p14:creationId xmlns:p14="http://schemas.microsoft.com/office/powerpoint/2010/main" val="3293535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44534" y="1647914"/>
            <a:ext cx="771184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วิธีการซ่อมบำรุงของกรมทางหลวงที่มีอยู่ในโปรแกรม </a:t>
            </a:r>
            <a:r>
              <a:rPr lang="en-US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ลาดยาง)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520" y="2327969"/>
            <a:ext cx="576064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2100 งานฉาบผิว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Seal Coat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</a:t>
            </a:r>
          </a:p>
          <a:p>
            <a:pPr marL="34290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2100 งานฉาบผิว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Seal Coat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</a:t>
            </a:r>
          </a:p>
          <a:p>
            <a:pPr marL="342900" indent="-342900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3200 งานซ่อมทางผิว</a:t>
            </a:r>
            <a:r>
              <a:rPr lang="th-TH" sz="2000" dirty="0" err="1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แอสฟัลต์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 </a:t>
            </a:r>
            <a:b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</a:b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Major Repair of Asphalt Pavement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</a:p>
          <a:p>
            <a:pPr marL="34290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3300 งานปรับปรุงผิวทางแอสฟัลต์คอนกรีตเดิม นำกลับมาใช้ใหม่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Asphalt Hot Mix Recycling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</a:p>
          <a:p>
            <a:pPr marL="34290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รหัสงาน 24000 งานบูรณะทางผิวแอสฟัลต์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habilita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</a:t>
            </a:r>
          </a:p>
          <a:p>
            <a:pPr marL="34290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งานซ่อมสร้างทาง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construction</a:t>
            </a: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) 	</a:t>
            </a:r>
            <a:endParaRPr lang="en-US" sz="2000" dirty="0">
              <a:effectLst/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9" name="รูปภาพ 3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78114" y="935315"/>
            <a:ext cx="7566293" cy="601030"/>
          </a:xfrm>
          <a:prstGeom prst="rect">
            <a:avLst/>
          </a:prstGeom>
        </p:spPr>
      </p:pic>
      <p:sp>
        <p:nvSpPr>
          <p:cNvPr id="10" name="สี่เหลี่ยมผืนผ้า 32"/>
          <p:cNvSpPr/>
          <p:nvPr/>
        </p:nvSpPr>
        <p:spPr>
          <a:xfrm>
            <a:off x="2551314" y="996091"/>
            <a:ext cx="41120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วิธีการซ่อมบำรุงของกรมทางหลวง</a:t>
            </a:r>
            <a:endParaRPr lang="th-TH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รูปภาพ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2157113"/>
            <a:ext cx="2934393" cy="415220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0974873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44534" y="1647914"/>
            <a:ext cx="763983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ข้อมูลวิธีการซ่อมบำรุงของกรมทางหลวงที่มีอยู่ในโปรแกรม </a:t>
            </a:r>
            <a:r>
              <a:rPr lang="en-US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r>
              <a:rPr lang="th-TH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(คอนกรีต)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251520" y="2327969"/>
            <a:ext cx="5760640" cy="14619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1121 งานซ่อมวัสดุรอยต่อ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Repair of Joint Sealing)</a:t>
            </a:r>
            <a:endParaRPr lang="th-TH" sz="20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1122 งานอุดเชื่อมรอยแตก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rack Sealing) </a:t>
            </a:r>
            <a:endParaRPr lang="th-TH" sz="20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  <a:p>
            <a:pPr marL="342900" lvl="0" indent="-342900" algn="thaiDist">
              <a:lnSpc>
                <a:spcPct val="115000"/>
              </a:lnSpc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21124 งานซ่อมคอนกรีต (</a:t>
            </a:r>
            <a:r>
              <a:rPr lang="en-US" sz="2000" dirty="0">
                <a:latin typeface="TH SarabunPSK" panose="020B0500040200020003" pitchFamily="34" charset="-34"/>
                <a:ea typeface="Calibri" panose="020F0502020204030204" pitchFamily="34" charset="0"/>
                <a:cs typeface="TH SarabunPSK" panose="020B0500040200020003" pitchFamily="34" charset="-34"/>
              </a:rPr>
              <a:t>Concrete Pavement Patching)</a:t>
            </a:r>
            <a:endParaRPr lang="th-TH" sz="2000" dirty="0">
              <a:latin typeface="TH SarabunPSK" panose="020B0500040200020003" pitchFamily="34" charset="-34"/>
              <a:ea typeface="Calibri" panose="020F0502020204030204" pitchFamily="34" charset="0"/>
              <a:cs typeface="TH SarabunPSK" panose="020B0500040200020003" pitchFamily="34" charset="-34"/>
            </a:endParaRPr>
          </a:p>
        </p:txBody>
      </p:sp>
      <p:pic>
        <p:nvPicPr>
          <p:cNvPr id="9" name="รูปภาพ 3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78114" y="935315"/>
            <a:ext cx="7566293" cy="601030"/>
          </a:xfrm>
          <a:prstGeom prst="rect">
            <a:avLst/>
          </a:prstGeom>
        </p:spPr>
      </p:pic>
      <p:sp>
        <p:nvSpPr>
          <p:cNvPr id="10" name="สี่เหลี่ยมผืนผ้า 32"/>
          <p:cNvSpPr/>
          <p:nvPr/>
        </p:nvSpPr>
        <p:spPr>
          <a:xfrm>
            <a:off x="2551314" y="996091"/>
            <a:ext cx="41120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วิธีการซ่อมบำรุงของกรมทางหลวง</a:t>
            </a:r>
            <a:endParaRPr lang="th-TH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รูปภาพ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2229121"/>
            <a:ext cx="2934393" cy="415220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6255504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683568" y="996091"/>
            <a:ext cx="77732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ศึกษาทบทวนแนวทางการเลือกวิธีการซ่อมบำรุงทั้งในประเทศและต่างประเทศ</a:t>
            </a:r>
            <a:endParaRPr lang="th-TH" dirty="0">
              <a:solidFill>
                <a:schemeClr val="bg1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251520" y="1988840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ของซ่อมต่างประเทศ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95536" y="3014163"/>
            <a:ext cx="266429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เงื่อนไขในการซ่อมบำรุงขึ้นอยู่กับ</a:t>
            </a:r>
            <a:br>
              <a:rPr lang="th-TH" sz="2000" dirty="0">
                <a:latin typeface="TH SarabunPSK" charset="0"/>
                <a:ea typeface="TH SarabunPSK" charset="0"/>
                <a:cs typeface="TH SarabunPSK" charset="0"/>
              </a:rPr>
            </a:b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ค่าดัชนีความขรุขระสากล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(International Roughness Index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หรือ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)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สำหรับถนนที่สร้างใหม่นั้นค่า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จะอยู่ในช่วง 1.2 – 2.5 เมตร/กิโลเมตร โดยค่า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IRI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จะส่งผลให้ความเร็วที่ใช้ในการเดินทาง</a:t>
            </a:r>
          </a:p>
        </p:txBody>
      </p:sp>
      <p:pic>
        <p:nvPicPr>
          <p:cNvPr id="8" name="รูปภาพ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671439"/>
            <a:ext cx="5263515" cy="2933804"/>
          </a:xfrm>
          <a:prstGeom prst="rect">
            <a:avLst/>
          </a:prstGeom>
          <a:noFill/>
          <a:ln w="19050" cmpd="sng">
            <a:solidFill>
              <a:srgbClr val="000000"/>
            </a:solidFill>
            <a:miter lim="800000"/>
            <a:headEnd/>
            <a:tailEnd/>
          </a:ln>
          <a:effectLst/>
        </p:spPr>
      </p:pic>
      <p:sp>
        <p:nvSpPr>
          <p:cNvPr id="9" name="สี่เหลี่ยมผืนผ้า 8"/>
          <p:cNvSpPr/>
          <p:nvPr/>
        </p:nvSpPr>
        <p:spPr>
          <a:xfrm>
            <a:off x="3491880" y="5651956"/>
            <a:ext cx="51988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ราฟแสดงความสัมพันธ์ระหว่างค่า </a:t>
            </a:r>
            <a:r>
              <a:rPr lang="en-US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ับ ความเร็วยานพาหนะ (</a:t>
            </a:r>
            <a:r>
              <a:rPr lang="en-US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Paterson,</a:t>
            </a:r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1987)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027895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179512" y="1700808"/>
            <a:ext cx="86123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h-TH" sz="2000" i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านฉาบผิวทาง </a:t>
            </a:r>
            <a:r>
              <a:rPr lang="en-US" sz="2000" i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Slurry Seal Type II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เป็นการบำรุงรักษาเพื่ออุดรอยแตกและเป็นการป้องกันไม่ให้น้ำซึมผ่านลงไปใต้ผิวทาง ดังนั้นจึงควรซ่อมเมื่อผิวทางมีพื้นที่รอยแตกร้าวอยู่ในช่วง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1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-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3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เนื่องจากผลการศึกษาแบบจำลองการเสื่อมสภาพของสายทางของ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HD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-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4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พบว่ากรณีที่พื้นที่รอยแตกร้าวมากกว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3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สภาพผิวทางจะเกิดความเสียหายมาก ซึ่งการฉาบผิวทางไม่สามารถช่วยชะลอความเสียหายที่จะเกิดขึ้นในอนาคตได้ดีเท่าที่ควร 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179512" y="3068960"/>
            <a:ext cx="86409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anose="020B0604020202020204" pitchFamily="34" charset="0"/>
              <a:buChar char="•"/>
            </a:pPr>
            <a:r>
              <a:rPr lang="th-TH" sz="2000" i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านเสริมผิวทาง 4 5 8 และ 10 </a:t>
            </a:r>
            <a:r>
              <a:rPr lang="en-US" sz="2000" i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cm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การเพิ่มความแข็งแรงให้กับผิวทางเดิม และปรับสภาพผิวทางให้มีความเรียบมากขึ้น จากการศึกษ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oad Network Evaluation Tools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โดย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The World Bank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พบว่าการกำหนดเกณฑ์การซ่อมเริ่มต้นที่แนะนำในการซ่อมบำรุงทางด้วยวิธีเสริมผิวทางแอสฟัลต์ (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Overlays)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ในถนนประเภทผิวทางผิวทางลาดยางมีค่า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อยู่ที่ประมาณ 3.00-4.00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/km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ดังตารางต่อไปนี้</a:t>
            </a:r>
          </a:p>
        </p:txBody>
      </p:sp>
      <p:graphicFrame>
        <p:nvGraphicFramePr>
          <p:cNvPr id="10" name="ตาราง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5559858"/>
              </p:ext>
            </p:extLst>
          </p:nvPr>
        </p:nvGraphicFramePr>
        <p:xfrm>
          <a:off x="1310625" y="4479374"/>
          <a:ext cx="6522750" cy="204597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91625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0649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574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Road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Overlays</a:t>
                      </a:r>
                      <a:b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</a:br>
                      <a:r>
                        <a:rPr lang="th-TH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(</a:t>
                      </a: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IRI, m</a:t>
                      </a:r>
                      <a:r>
                        <a:rPr lang="th-TH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/</a:t>
                      </a:r>
                      <a:r>
                        <a:rPr lang="en-US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km</a:t>
                      </a:r>
                      <a:r>
                        <a:rPr lang="th-TH" sz="14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)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Very High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00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High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5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Medium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50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Low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5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Very Low Standard</a:t>
                      </a:r>
                      <a:endParaRPr lang="en-US" sz="14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4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00</a:t>
                      </a:r>
                      <a:endParaRPr lang="en-US" sz="14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11" name="สี่เหลี่ยมผืนผ้า 10"/>
          <p:cNvSpPr/>
          <p:nvPr/>
        </p:nvSpPr>
        <p:spPr>
          <a:xfrm>
            <a:off x="323528" y="993876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ซ่อมของต่างประเทศ</a:t>
            </a:r>
          </a:p>
        </p:txBody>
      </p:sp>
    </p:spTree>
    <p:extLst>
      <p:ext uri="{BB962C8B-B14F-4D97-AF65-F5344CB8AC3E}">
        <p14:creationId xmlns:p14="http://schemas.microsoft.com/office/powerpoint/2010/main" val="42484110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431540" y="1628800"/>
            <a:ext cx="842493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h-TH" sz="2000" i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านบูรณะทางผิวแอสฟัลต์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โดยทั่วไปผิวทางลาดยางของกรมทางหลวงจะมีความหนาชั้นทางประมาณ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0 m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b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ังนั้นการบูรณะผิวทางจึงควรทำเมื่อ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utting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≥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0 m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. 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รณีที่สภาพสายทางมีรอยแตกร้าว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Cracking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 มากกว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0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% 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มีรอยปะซ่อม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Patching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 เป็นจำนวนมาก </a:t>
            </a:r>
          </a:p>
          <a:p>
            <a:pPr marL="1257300" lvl="2" indent="-342900" algn="thaiDist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มื่อ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องสายทางมีค่าตั้งแต่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4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.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0 m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/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km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ึ้นไป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รูปภาพ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3717032"/>
            <a:ext cx="5184576" cy="28803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สี่เหลี่ยมผืนผ้า 4"/>
          <p:cNvSpPr/>
          <p:nvPr/>
        </p:nvSpPr>
        <p:spPr>
          <a:xfrm>
            <a:off x="323528" y="980728"/>
            <a:ext cx="432048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th-TH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H SarabunPSK" panose="020B0500040200020003" pitchFamily="34" charset="-34"/>
                <a:cs typeface="TH SarabunPSK" panose="020B0500040200020003" pitchFamily="34" charset="-34"/>
              </a:rPr>
              <a:t>แนวทางการเลือกวิธีการซ่อมของต่างประเทศ</a:t>
            </a:r>
          </a:p>
        </p:txBody>
      </p:sp>
    </p:spTree>
    <p:extLst>
      <p:ext uri="{BB962C8B-B14F-4D97-AF65-F5344CB8AC3E}">
        <p14:creationId xmlns:p14="http://schemas.microsoft.com/office/powerpoint/2010/main" val="42643909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6"/>
          <p:cNvSpPr/>
          <p:nvPr/>
        </p:nvSpPr>
        <p:spPr>
          <a:xfrm>
            <a:off x="174710" y="2440002"/>
            <a:ext cx="4265935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ค่าความเสียหายทั่วประเทศ (ผิวทางลาดยาง)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152804" y="1657358"/>
            <a:ext cx="4309748" cy="601030"/>
          </a:xfrm>
          <a:prstGeom prst="rect">
            <a:avLst/>
          </a:prstGeom>
        </p:spPr>
      </p:pic>
      <p:sp>
        <p:nvSpPr>
          <p:cNvPr id="8" name="สี่เหลี่ยมผืนผ้า 3"/>
          <p:cNvSpPr/>
          <p:nvPr/>
        </p:nvSpPr>
        <p:spPr>
          <a:xfrm>
            <a:off x="340633" y="1671956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6501483"/>
              </p:ext>
            </p:extLst>
          </p:nvPr>
        </p:nvGraphicFramePr>
        <p:xfrm>
          <a:off x="83622" y="3920674"/>
          <a:ext cx="4216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907704" y="4618618"/>
            <a:ext cx="22950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2.86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 m/km</a:t>
            </a:r>
          </a:p>
        </p:txBody>
      </p:sp>
      <p:graphicFrame>
        <p:nvGraphicFramePr>
          <p:cNvPr id="12" name="Char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02021056"/>
              </p:ext>
            </p:extLst>
          </p:nvPr>
        </p:nvGraphicFramePr>
        <p:xfrm>
          <a:off x="4561268" y="1007093"/>
          <a:ext cx="4206875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3" name="Char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3339657"/>
              </p:ext>
            </p:extLst>
          </p:nvPr>
        </p:nvGraphicFramePr>
        <p:xfrm>
          <a:off x="4561268" y="3920674"/>
          <a:ext cx="4191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228185" y="1729535"/>
            <a:ext cx="2376264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Rutt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5.09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mm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026797" y="4745977"/>
            <a:ext cx="2512911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% Cracking </a:t>
            </a:r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ฉลี่ย เท่ากับ </a:t>
            </a:r>
            <a:r>
              <a:rPr lang="en-US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1.13 %</a:t>
            </a:r>
          </a:p>
        </p:txBody>
      </p:sp>
    </p:spTree>
    <p:extLst>
      <p:ext uri="{BB962C8B-B14F-4D97-AF65-F5344CB8AC3E}">
        <p14:creationId xmlns:p14="http://schemas.microsoft.com/office/powerpoint/2010/main" val="38934424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83568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/>
          </p:nvPr>
        </p:nvGraphicFramePr>
        <p:xfrm>
          <a:off x="323528" y="1988840"/>
          <a:ext cx="8496944" cy="457200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46843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5085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57765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าคา 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บาท/ตารางเมตร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งื่อนไขการซ่อม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6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20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5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5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005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5" name="กล่องข้อความ 4"/>
          <p:cNvSpPr txBox="1"/>
          <p:nvPr/>
        </p:nvSpPr>
        <p:spPr>
          <a:xfrm>
            <a:off x="2408177" y="6550223"/>
            <a:ext cx="60486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4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เงื่อนไขและราคาค่าซ่อมบำรุงอ้างอิงจากโครงการสำรวจและวิเคราะห์สภาพทางหลวงผิวทางลาดยางและผิวทางคอนกรีต(2558)</a:t>
            </a:r>
          </a:p>
        </p:txBody>
      </p:sp>
      <p:sp>
        <p:nvSpPr>
          <p:cNvPr id="9" name="สี่เหลี่ยมผืนผ้า 6"/>
          <p:cNvSpPr/>
          <p:nvPr/>
        </p:nvSpPr>
        <p:spPr>
          <a:xfrm>
            <a:off x="198837" y="1618360"/>
            <a:ext cx="6408562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บนผิวทางลาดยาง</a:t>
            </a:r>
            <a:r>
              <a:rPr lang="th-TH" sz="2400" b="1" i="1" u="sng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ดิม</a:t>
            </a:r>
            <a:endParaRPr kumimoji="0" lang="th-TH" sz="2400" b="1" i="1" u="sng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339391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5637694"/>
              </p:ext>
            </p:extLst>
          </p:nvPr>
        </p:nvGraphicFramePr>
        <p:xfrm>
          <a:off x="471127" y="2111585"/>
          <a:ext cx="8133321" cy="452628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69501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3830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งื่อนไข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=&gt;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3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Milling+Overla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baseline="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5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 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 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 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 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9" name="สี่เหลี่ยมผืนผ้า 6"/>
          <p:cNvSpPr/>
          <p:nvPr/>
        </p:nvSpPr>
        <p:spPr>
          <a:xfrm>
            <a:off x="323527" y="1604506"/>
            <a:ext cx="7957119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บนผิวทางลาดยางหลัง</a:t>
            </a:r>
            <a:r>
              <a:rPr lang="th-TH" sz="2400" b="1" kern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163810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7299746"/>
              </p:ext>
            </p:extLst>
          </p:nvPr>
        </p:nvGraphicFramePr>
        <p:xfrm>
          <a:off x="-1" y="0"/>
          <a:ext cx="9108505" cy="6858000"/>
        </p:xfrm>
        <a:graphic>
          <a:graphicData uri="http://schemas.openxmlformats.org/drawingml/2006/table">
            <a:tbl>
              <a:tblPr firstRow="1" firstCol="1" bandRow="1">
                <a:tableStyleId>{93296810-A885-4BE3-A3E7-6D5BEEA58F35}</a:tableStyleId>
              </a:tblPr>
              <a:tblGrid>
                <a:gridCol w="133882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12627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64340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3568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ดิม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ปรับเปลี่ยน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87136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5 &lt;= IRI &lt;=2.5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&lt;= Cracking Area &lt; =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ปี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2.5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=&gt;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16182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&lt;= IRI &lt; 3.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 Cracking Area &lt;= 5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3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16182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Milling+Overlay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baseline="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th-TH" sz="18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= IRI &lt;= 3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= 5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50 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6136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8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&lt; 8,0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 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 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lt;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61364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habilitati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้อมปูผิว </a:t>
                      </a:r>
                      <a:b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 &lt;= IRI &lt;=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%&lt;=Cracking Area &lt;=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=&gt; 8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= Rutting &lt;=  50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มิลลิเมตร 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=&gt; 8,0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 IRI &lt;= 1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0% &lt;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Cracking Area &lt; 100%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 Rutting &lt;= 50mm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&gt;= 2,000)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อายุผิวทาง &gt;= 2 ปี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856710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23527" y="1604506"/>
            <a:ext cx="7957119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วิเคราะห์เงื่อนไขการซ่อมบำรุงบนผิวทางลาดยางหลังการปรับปรุง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11" name="Chart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95564452"/>
              </p:ext>
            </p:extLst>
          </p:nvPr>
        </p:nvGraphicFramePr>
        <p:xfrm>
          <a:off x="615143" y="2328191"/>
          <a:ext cx="8388124" cy="44371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9873477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หัวข้อการนำเสนอ</a:t>
            </a:r>
          </a:p>
        </p:txBody>
      </p:sp>
      <p:graphicFrame>
        <p:nvGraphicFramePr>
          <p:cNvPr id="28" name="ไดอะแกรม 6"/>
          <p:cNvGraphicFramePr/>
          <p:nvPr>
            <p:extLst>
              <p:ext uri="{D42A27DB-BD31-4B8C-83A1-F6EECF244321}">
                <p14:modId xmlns:p14="http://schemas.microsoft.com/office/powerpoint/2010/main" val="1197815123"/>
              </p:ext>
            </p:extLst>
          </p:nvPr>
        </p:nvGraphicFramePr>
        <p:xfrm>
          <a:off x="539552" y="980728"/>
          <a:ext cx="5544616" cy="58772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9" name="รูปภาพ 2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9379" y="1508728"/>
            <a:ext cx="2232248" cy="15625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รูปภาพ 2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3" y="3856839"/>
            <a:ext cx="2374641" cy="177992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</p:spTree>
    <p:extLst>
      <p:ext uri="{BB962C8B-B14F-4D97-AF65-F5344CB8AC3E}">
        <p14:creationId xmlns:p14="http://schemas.microsoft.com/office/powerpoint/2010/main" val="270717393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pic>
        <p:nvPicPr>
          <p:cNvPr id="3" name="รูปภาพ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615143" y="935315"/>
            <a:ext cx="7773281" cy="60103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2603163" y="974220"/>
            <a:ext cx="393409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th-TH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สนอแนะเกณฑ์พิจารณาการซ่อมบำรุง</a:t>
            </a: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323527" y="1604506"/>
            <a:ext cx="7957119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ผลการวิเคราะห์เงื่อนไขการซ่อมบำรุงบนผิวทางลาดยางหลังการปรับปรุง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Char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7655619"/>
              </p:ext>
            </p:extLst>
          </p:nvPr>
        </p:nvGraphicFramePr>
        <p:xfrm>
          <a:off x="35496" y="2050410"/>
          <a:ext cx="8523288" cy="45287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793136"/>
              </p:ext>
            </p:extLst>
          </p:nvPr>
        </p:nvGraphicFramePr>
        <p:xfrm>
          <a:off x="5940152" y="2222380"/>
          <a:ext cx="2991411" cy="250276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2221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4164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2755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184608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วิธีการ</a:t>
                      </a:r>
                    </a:p>
                    <a:p>
                      <a:pPr algn="ctr" fontAlgn="b"/>
                      <a:r>
                        <a:rPr lang="th-TH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ซ่อมบำรุง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20,000</a:t>
                      </a:r>
                      <a:r>
                        <a:rPr lang="th-TH" sz="2000" u="none" strike="noStrike" baseline="0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</a:p>
                    <a:p>
                      <a:pPr algn="ctr" fontAlgn="b"/>
                      <a:r>
                        <a:rPr lang="th-TH" sz="20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านบาท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30,000</a:t>
                      </a:r>
                      <a:endParaRPr lang="th-TH" sz="2000" u="none" strike="noStrike" dirty="0"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ctr" fontAlgn="b"/>
                      <a:r>
                        <a:rPr lang="th-TH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ล้านบาท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106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b="0" i="0" u="none" strike="noStrike" dirty="0">
                          <a:solidFill>
                            <a:schemeClr val="dk1"/>
                          </a:solidFill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ปริมาณงาน (ตร.ม.)</a:t>
                      </a:r>
                      <a:endParaRPr lang="th-TH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>
                    <a:solidFill>
                      <a:schemeClr val="bg2">
                        <a:lumMod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 marL="6350" marR="6350" marT="6350" marB="0" anchor="b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84608">
                <a:tc>
                  <a:txBody>
                    <a:bodyPr/>
                    <a:lstStyle/>
                    <a:p>
                      <a:pPr algn="ctr" fontAlgn="b"/>
                      <a:r>
                        <a:rPr lang="de-DE" sz="2000" u="none" strike="noStrike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OL05</a:t>
                      </a:r>
                      <a:endParaRPr lang="de-DE" sz="2000" b="0" i="0" u="none" strike="noStrike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3810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231,011,867 </a:t>
                      </a:r>
                      <a:endParaRPr lang="is-IS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06,627,526</a:t>
                      </a:r>
                      <a:endParaRPr lang="is-IS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84608">
                <a:tc>
                  <a:txBody>
                    <a:bodyPr/>
                    <a:lstStyle/>
                    <a:p>
                      <a:pPr algn="ctr" fontAlgn="b"/>
                      <a:r>
                        <a:rPr lang="de-DE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OL10</a:t>
                      </a:r>
                      <a:endParaRPr lang="de-DE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3810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2000" u="none" strike="noStrike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16,656,091 </a:t>
                      </a:r>
                      <a:endParaRPr lang="is-IS" sz="2000" b="0" i="0" u="none" strike="noStrike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1,419,825</a:t>
                      </a:r>
                      <a:endParaRPr lang="cs-CZ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84608">
                <a:tc>
                  <a:txBody>
                    <a:bodyPr/>
                    <a:lstStyle/>
                    <a:p>
                      <a:pPr algn="ctr" fontAlgn="b"/>
                      <a:r>
                        <a:rPr lang="de-DE" sz="2000" u="none" strike="noStrike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CL05</a:t>
                      </a:r>
                      <a:endParaRPr lang="de-DE" sz="2000" b="0" i="0" u="none" strike="noStrike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3810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2000" u="none" strike="noStrike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190,322 </a:t>
                      </a:r>
                      <a:endParaRPr lang="cs-CZ" sz="2000" b="0" i="0" u="none" strike="noStrike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90,322</a:t>
                      </a:r>
                      <a:endParaRPr lang="is-IS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84608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CL1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3810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i-FI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2,585,615 </a:t>
                      </a:r>
                      <a:endParaRPr lang="fi-FI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cs-CZ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2,206,222</a:t>
                      </a:r>
                      <a:endParaRPr lang="cs-CZ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184608">
                <a:tc>
                  <a:txBody>
                    <a:bodyPr/>
                    <a:lstStyle/>
                    <a:p>
                      <a:pPr algn="ctr" fontAlgn="b"/>
                      <a:r>
                        <a:rPr lang="fi-FI" sz="2000" u="none" strike="noStrike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S02</a:t>
                      </a:r>
                      <a:endParaRPr lang="fi-FI" sz="2000" b="0" i="0" u="none" strike="noStrike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3810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i-FI" sz="2000" u="none" strike="noStrike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1,977,732 </a:t>
                      </a:r>
                      <a:endParaRPr lang="fi-FI" sz="2000" b="0" i="0" u="none" strike="noStrike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i-FI" sz="2000" u="none" strike="noStrike" dirty="0">
                          <a:effectLst/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,977,732</a:t>
                      </a:r>
                      <a:endParaRPr lang="fi-FI" sz="20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6" name="Cloud 5"/>
          <p:cNvSpPr/>
          <p:nvPr/>
        </p:nvSpPr>
        <p:spPr>
          <a:xfrm>
            <a:off x="3997727" y="4653136"/>
            <a:ext cx="504056" cy="504056"/>
          </a:xfrm>
          <a:prstGeom prst="cloud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238702" y="4947934"/>
            <a:ext cx="239431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thaiDist"/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ณ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งบประมาณ 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1.2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ถึง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 1.3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 แสนล้านบาท พบว่ามีการเพิ่มขึ้นของการซ่อมบำรุงแบบ</a:t>
            </a:r>
            <a:r>
              <a:rPr lang="en-US" sz="2000" dirty="0">
                <a:latin typeface="TH SarabunPSK" charset="0"/>
                <a:ea typeface="TH SarabunPSK" charset="0"/>
                <a:cs typeface="TH SarabunPSK" charset="0"/>
              </a:rPr>
              <a:t> recycling </a:t>
            </a:r>
            <a:r>
              <a:rPr lang="th-TH" sz="2000" dirty="0">
                <a:latin typeface="TH SarabunPSK" charset="0"/>
                <a:ea typeface="TH SarabunPSK" charset="0"/>
                <a:cs typeface="TH SarabunPSK" charset="0"/>
              </a:rPr>
              <a:t>อย่างมีนัยสำคัญ เป็นผลให้ ผลประโยชน์เพิ่มขึ้นอย่างมีนัยสำคัญเช่นกัน</a:t>
            </a:r>
            <a:endParaRPr lang="en-US" sz="20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43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1052736"/>
            <a:ext cx="5040410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  <a:defRPr/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การซ่อมบำรุงในผิวทางคอนกรีต(กรมทางหลวง)</a:t>
            </a:r>
          </a:p>
        </p:txBody>
      </p:sp>
      <p:graphicFrame>
        <p:nvGraphicFramePr>
          <p:cNvPr id="4" name="Diagram 6"/>
          <p:cNvGraphicFramePr/>
          <p:nvPr>
            <p:extLst>
              <p:ext uri="{D42A27DB-BD31-4B8C-83A1-F6EECF244321}">
                <p14:modId xmlns:p14="http://schemas.microsoft.com/office/powerpoint/2010/main" val="2387279304"/>
              </p:ext>
            </p:extLst>
          </p:nvPr>
        </p:nvGraphicFramePr>
        <p:xfrm>
          <a:off x="368158" y="1700808"/>
          <a:ext cx="8596330" cy="492922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5005669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251670" y="3631570"/>
            <a:ext cx="3888282" cy="7335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Flow Chart 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แสดงเงื่อนไขการซ่อมบำรุงในผิวทางคอนกรีต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5" name="วัตถุ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981271"/>
              </p:ext>
            </p:extLst>
          </p:nvPr>
        </p:nvGraphicFramePr>
        <p:xfrm>
          <a:off x="4507135" y="1196752"/>
          <a:ext cx="3600400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3" r:id="rId3" imgW="3196438" imgH="4682428" progId="Visio.Drawing.11">
                  <p:embed/>
                </p:oleObj>
              </mc:Choice>
              <mc:Fallback>
                <p:oleObj r:id="rId3" imgW="3196438" imgH="468242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7135" y="1196752"/>
                        <a:ext cx="3600400" cy="540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แผนผังลําดับงาน: การตัดสินใจ 6"/>
          <p:cNvSpPr/>
          <p:nvPr/>
        </p:nvSpPr>
        <p:spPr>
          <a:xfrm>
            <a:off x="5998249" y="4976041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IRI &gt; 4.5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8" name="แผนผังลําดับงาน: การตัดสินใจ 7"/>
          <p:cNvSpPr/>
          <p:nvPr/>
        </p:nvSpPr>
        <p:spPr>
          <a:xfrm>
            <a:off x="6000255" y="3956319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h-TH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พบ </a:t>
            </a:r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Joint Seal Damage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4507135" y="5167961"/>
            <a:ext cx="1048589" cy="415382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AC Overlay*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4511896" y="4149079"/>
            <a:ext cx="1048589" cy="415382"/>
          </a:xfrm>
          <a:prstGeom prst="rect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Joint Sealing**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2" name="กล่องข้อความ 11"/>
          <p:cNvSpPr txBox="1"/>
          <p:nvPr/>
        </p:nvSpPr>
        <p:spPr>
          <a:xfrm>
            <a:off x="179512" y="6228601"/>
            <a:ext cx="45365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   ทำการซ่อมบำรุงทั้งช่วงกิโลเมตร</a:t>
            </a:r>
          </a:p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**  ทำการซ่อมบำรุงเฉพาะแผ่นคอนกรีต</a:t>
            </a:r>
          </a:p>
        </p:txBody>
      </p:sp>
      <p:sp>
        <p:nvSpPr>
          <p:cNvPr id="13" name="แผนผังลําดับงาน: การตัดสินใจ 7"/>
          <p:cNvSpPr/>
          <p:nvPr/>
        </p:nvSpPr>
        <p:spPr>
          <a:xfrm>
            <a:off x="5998249" y="2875473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Low crack &gt; 0 </a:t>
            </a:r>
            <a:r>
              <a:rPr lang="en-US" sz="160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or Faulting &gt; 0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14" name="แผนผังลําดับงาน: การตัดสินใจ 7"/>
          <p:cNvSpPr/>
          <p:nvPr/>
        </p:nvSpPr>
        <p:spPr>
          <a:xfrm>
            <a:off x="5998249" y="1855751"/>
            <a:ext cx="2059606" cy="792088"/>
          </a:xfrm>
          <a:prstGeom prst="flowChartDecision">
            <a:avLst/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  <a:latin typeface="Angsana New" panose="02020603050405020304" pitchFamily="18" charset="-34"/>
                <a:cs typeface="Angsana New" panose="02020603050405020304" pitchFamily="18" charset="-34"/>
              </a:rPr>
              <a:t>High Crack &gt; 0 </a:t>
            </a:r>
            <a:endParaRPr lang="th-TH" sz="1600" dirty="0">
              <a:solidFill>
                <a:schemeClr val="tx1"/>
              </a:solidFill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0286539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สี่เหลี่ยมผืนผ้า 2"/>
          <p:cNvSpPr/>
          <p:nvPr/>
        </p:nvSpPr>
        <p:spPr>
          <a:xfrm>
            <a:off x="251670" y="1196171"/>
            <a:ext cx="8640960" cy="523220"/>
          </a:xfrm>
          <a:prstGeom prst="rect">
            <a:avLst/>
          </a:prstGeom>
          <a:solidFill>
            <a:srgbClr val="63891F">
              <a:lumMod val="20000"/>
              <a:lumOff val="80000"/>
            </a:srgbClr>
          </a:solidFill>
        </p:spPr>
        <p:txBody>
          <a:bodyPr wrap="square" anchor="ctr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kumimoji="0" lang="th-TH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4" name="Diagram 10"/>
          <p:cNvGraphicFramePr/>
          <p:nvPr>
            <p:extLst>
              <p:ext uri="{D42A27DB-BD31-4B8C-83A1-F6EECF244321}">
                <p14:modId xmlns:p14="http://schemas.microsoft.com/office/powerpoint/2010/main" val="2711336731"/>
              </p:ext>
            </p:extLst>
          </p:nvPr>
        </p:nvGraphicFramePr>
        <p:xfrm>
          <a:off x="70416" y="2060848"/>
          <a:ext cx="8966080" cy="4104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4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657111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179512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องค์ประกอบในการพัฒนาระบบ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4685158"/>
              </p:ext>
            </p:extLst>
          </p:nvPr>
        </p:nvGraphicFramePr>
        <p:xfrm>
          <a:off x="899592" y="2780928"/>
          <a:ext cx="7200800" cy="3720498"/>
        </p:xfrm>
        <a:graphic>
          <a:graphicData uri="http://schemas.openxmlformats.org/drawingml/2006/table">
            <a:tbl>
              <a:tblPr firstRow="1" firstCol="1" bandRow="1"/>
              <a:tblGrid>
                <a:gridCol w="360328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59751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องค์ประกอบต่างๆ ภายในระบบ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th-TH" sz="2000" b="1" dirty="0">
                          <a:effectLst/>
                          <a:latin typeface="Cordia New" panose="020B0304020202020204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เวอร์ชัน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 dirty="0" err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Symfony</a:t>
                      </a:r>
                      <a:r>
                        <a:rPr lang="en-US" sz="20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 CMF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2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6666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HP Engin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7.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nginx Web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10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Ubuntu Linux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6.04 LTS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resSQL Database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9.6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PostGIS Extenstion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1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sperReports Server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6.3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Apache Tomca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.5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4442">
                <a:tc>
                  <a:txBody>
                    <a:bodyPr/>
                    <a:lstStyle/>
                    <a:p>
                      <a:pPr algn="thaiDi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Java Runtime Environment</a:t>
                      </a:r>
                      <a:endParaRPr lang="en-US" sz="200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Cordia New" panose="020B0304020202020204" pitchFamily="34" charset="-34"/>
                        </a:rPr>
                        <a:t>8</a:t>
                      </a:r>
                      <a:endParaRPr lang="en-US" sz="2000" dirty="0">
                        <a:effectLst/>
                        <a:latin typeface="Cordia New" panose="020B0304020202020204" pitchFamily="34" charset="-34"/>
                        <a:ea typeface="Cordia New" panose="020B0304020202020204" pitchFamily="34" charset="-34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99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pic>
        <p:nvPicPr>
          <p:cNvPr id="8" name="รูปภาพ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150" y="980728"/>
            <a:ext cx="4062509" cy="1722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52492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รายละเอียดการดำเนินงานโครงการ</a:t>
            </a:r>
            <a:r>
              <a:rPr lang="en-US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 </a:t>
            </a:r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(ต่อ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251520" y="1196752"/>
            <a:ext cx="5450904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0" algn="ctr">
              <a:lnSpc>
                <a:spcPts val="2500"/>
              </a:lnSpc>
              <a:defRPr/>
            </a:pPr>
            <a:r>
              <a:rPr lang="th-TH" sz="2400" b="1" kern="0" noProof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ถาปัตยกรรมภายในระบบที่จะพัฒนา</a:t>
            </a:r>
            <a:endParaRPr kumimoji="0" lang="th-TH" sz="24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13" t="38800" r="15350" b="23400"/>
          <a:stretch/>
        </p:blipFill>
        <p:spPr>
          <a:xfrm>
            <a:off x="461610" y="1830594"/>
            <a:ext cx="8221080" cy="2611402"/>
          </a:xfrm>
          <a:prstGeom prst="rect">
            <a:avLst/>
          </a:prstGeom>
        </p:spPr>
      </p:pic>
      <p:pic>
        <p:nvPicPr>
          <p:cNvPr id="9" name="รูปภาพ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0902" y="4448564"/>
            <a:ext cx="4722495" cy="22322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792454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รูปภาพ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99" t="33706" r="18501" b="53289"/>
          <a:stretch/>
        </p:blipFill>
        <p:spPr>
          <a:xfrm>
            <a:off x="482390" y="883754"/>
            <a:ext cx="8175636" cy="601030"/>
          </a:xfrm>
          <a:prstGeom prst="rect">
            <a:avLst/>
          </a:prstGeom>
        </p:spPr>
      </p:pic>
      <p:sp>
        <p:nvSpPr>
          <p:cNvPr id="4" name="สี่เหลี่ยมผืนผ้า 4"/>
          <p:cNvSpPr/>
          <p:nvPr/>
        </p:nvSpPr>
        <p:spPr>
          <a:xfrm>
            <a:off x="2675298" y="915996"/>
            <a:ext cx="37898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บำรุงทาง (</a:t>
            </a:r>
            <a:r>
              <a:rPr lang="en-US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  <a:r>
              <a:rPr lang="th-TH" sz="2400" b="1" dirty="0">
                <a:solidFill>
                  <a:schemeClr val="bg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</p:txBody>
      </p:sp>
      <p:sp>
        <p:nvSpPr>
          <p:cNvPr id="5" name="Rectangle 4"/>
          <p:cNvSpPr/>
          <p:nvPr/>
        </p:nvSpPr>
        <p:spPr>
          <a:xfrm>
            <a:off x="251520" y="1575906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Text Box 152"/>
          <p:cNvSpPr txBox="1">
            <a:spLocks noChangeAspect="1"/>
          </p:cNvSpPr>
          <p:nvPr/>
        </p:nvSpPr>
        <p:spPr>
          <a:xfrm>
            <a:off x="4767128" y="4105732"/>
            <a:ext cx="2037120" cy="854006"/>
          </a:xfrm>
          <a:prstGeom prst="rect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en-US" sz="1400">
                <a:solidFill>
                  <a:srgbClr val="000000"/>
                </a:solidFill>
                <a:effectLst/>
                <a:latin typeface="TH SarabunPSK" panose="020B0500040200020003" pitchFamily="34" charset="-34"/>
                <a:ea typeface="Cordia New"/>
                <a:cs typeface="Angsana New"/>
              </a:rPr>
              <a:t> </a:t>
            </a:r>
            <a:endParaRPr lang="en-US" sz="1400">
              <a:solidFill>
                <a:srgbClr val="000000"/>
              </a:solidFill>
              <a:effectLst/>
              <a:latin typeface="Cordia New"/>
              <a:ea typeface="Cordia New"/>
              <a:cs typeface="Angsana New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1520" y="2060848"/>
            <a:ext cx="840650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thaiDist">
              <a:spcAft>
                <a:spcPts val="0"/>
              </a:spcAft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ปรึกษาได้ทำการปรับปรุงโปรแกรม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โดยคำนึงถึงการใช้งานตามที่ได้รวบรวมความต้องการในการใช้งานโปรแกรม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ละรูปแบบรายงานที่ใช้งานในปัจจุบันของกรมทางหลวง โดยมีรายละเอียดดังนี้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51520" y="2740858"/>
            <a:ext cx="86409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179705" algn="thaiDist">
              <a:spcAft>
                <a:spcPts val="0"/>
              </a:spcAft>
            </a:pPr>
            <a:r>
              <a:rPr lang="en-US" sz="2000" dirty="0">
                <a:latin typeface="Cordia New" panose="020B0304020202020204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1</a:t>
            </a:r>
            <a:r>
              <a:rPr lang="th-TH" sz="2000" dirty="0">
                <a:latin typeface="Cordia New" panose="020B0304020202020204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 ปรับปรุงให้สามารถปรับเปลี่ยนค่าตัวแปรต่างๆ ที่ส่งผลกระทบต่อแบบจำลองต่างๆ ภายในระบบ  </a:t>
            </a:r>
            <a:r>
              <a:rPr lang="en-US" sz="2000" dirty="0">
                <a:latin typeface="Cordia New" panose="020B0304020202020204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dirty="0">
                <a:latin typeface="Cordia New" panose="020B0304020202020204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endParaRPr lang="en-US" sz="1800" dirty="0">
              <a:effectLst/>
              <a:latin typeface="Cordia New" panose="020B0304020202020204" pitchFamily="34" charset="-34"/>
              <a:ea typeface="Cordia New" panose="020B0304020202020204" pitchFamily="34" charset="-34"/>
              <a:cs typeface="Cordia New" panose="020B0304020202020204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67544" y="3068960"/>
            <a:ext cx="177163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2000" dirty="0">
                <a:ea typeface="Cordia New" panose="020B0304020202020204" pitchFamily="34" charset="-34"/>
                <a:cs typeface="TH SarabunPSK" panose="020B0500040200020003" pitchFamily="34" charset="-34"/>
              </a:rPr>
              <a:t> ข้อมูลยานพาหนะ </a:t>
            </a:r>
            <a:endParaRPr lang="en-US" sz="20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534"/>
          <a:stretch/>
        </p:blipFill>
        <p:spPr>
          <a:xfrm>
            <a:off x="130381" y="3554298"/>
            <a:ext cx="3649531" cy="27590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7" name="Picture 16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8097" y="3554298"/>
            <a:ext cx="5140407" cy="2530193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24" name="Group 23"/>
          <p:cNvGrpSpPr/>
          <p:nvPr/>
        </p:nvGrpSpPr>
        <p:grpSpPr>
          <a:xfrm>
            <a:off x="3563888" y="4693815"/>
            <a:ext cx="649895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20" name="Chevron 19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1" name="Chevron 20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3" name="Chevron 22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25" name="Rectangle 24"/>
          <p:cNvSpPr/>
          <p:nvPr/>
        </p:nvSpPr>
        <p:spPr>
          <a:xfrm>
            <a:off x="1106904" y="3636312"/>
            <a:ext cx="181492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ea typeface="Cordia New" panose="020B0304020202020204" pitchFamily="34" charset="-34"/>
                <a:cs typeface="TH SarabunPSK" panose="020B0500040200020003" pitchFamily="34" charset="-34"/>
              </a:rPr>
              <a:t>ข้อมูลยานพาหนะแบบเดิม </a:t>
            </a:r>
            <a:endParaRPr lang="en-US" sz="1800" dirty="0"/>
          </a:p>
        </p:txBody>
      </p:sp>
      <p:sp>
        <p:nvSpPr>
          <p:cNvPr id="26" name="Rectangle 25"/>
          <p:cNvSpPr/>
          <p:nvPr/>
        </p:nvSpPr>
        <p:spPr>
          <a:xfrm>
            <a:off x="5508104" y="3645024"/>
            <a:ext cx="234551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ea typeface="Cordia New" panose="020B0304020202020204" pitchFamily="34" charset="-34"/>
                <a:cs typeface="TH SarabunPSK" panose="020B0500040200020003" pitchFamily="34" charset="-34"/>
              </a:rPr>
              <a:t>ข้อมูลยานพาหนะแบบปรับปรุงใหม่ </a:t>
            </a:r>
            <a:endParaRPr lang="en-US" sz="1800" dirty="0"/>
          </a:p>
        </p:txBody>
      </p:sp>
      <p:sp>
        <p:nvSpPr>
          <p:cNvPr id="27" name="Rectangle 26"/>
          <p:cNvSpPr/>
          <p:nvPr/>
        </p:nvSpPr>
        <p:spPr>
          <a:xfrm>
            <a:off x="3801996" y="6176396"/>
            <a:ext cx="377401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14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ู้ใช้งานสารถปรับเปลี่ยนข้อมูลให้เป็นปัจจุบัน หรือตามความต้องการได้</a:t>
            </a:r>
            <a:endParaRPr lang="en-US" sz="1400" b="1" u="sng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3004859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20360" y="1412776"/>
            <a:ext cx="47997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th-TH" sz="2000" dirty="0">
                <a:ea typeface="Cordia New" panose="020B0304020202020204" pitchFamily="34" charset="-34"/>
                <a:cs typeface="TH SarabunPSK" panose="020B0500040200020003" pitchFamily="34" charset="-34"/>
              </a:rPr>
              <a:t> ข้อมูลค่าใช้จ่ายการซ่อมในแต่ละวิธีซ่อม แบ่งเป็น 3 ระดับ ได้แก่ </a:t>
            </a:r>
            <a:endParaRPr lang="en-US" sz="2000" dirty="0"/>
          </a:p>
        </p:txBody>
      </p:sp>
      <p:pic>
        <p:nvPicPr>
          <p:cNvPr id="17" name="Picture 1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844824"/>
            <a:ext cx="5134610" cy="2519680"/>
          </a:xfrm>
          <a:prstGeom prst="rect">
            <a:avLst/>
          </a:prstGeom>
        </p:spPr>
      </p:pic>
      <p:pic>
        <p:nvPicPr>
          <p:cNvPr id="18" name="Picture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3301" y="2709520"/>
            <a:ext cx="5119370" cy="251968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567542" y="2996952"/>
            <a:ext cx="193995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ea typeface="Cordia New" panose="020B0304020202020204" pitchFamily="34" charset="-34"/>
                <a:cs typeface="TH SarabunPSK" panose="020B0500040200020003" pitchFamily="34" charset="-34"/>
              </a:rPr>
              <a:t>ค่าใช้จ่ายการซ่อมระดับสำนัก</a:t>
            </a:r>
            <a:endParaRPr lang="en-US" sz="1800" dirty="0"/>
          </a:p>
        </p:txBody>
      </p:sp>
      <p:sp>
        <p:nvSpPr>
          <p:cNvPr id="20" name="Rectangle 19"/>
          <p:cNvSpPr/>
          <p:nvPr/>
        </p:nvSpPr>
        <p:spPr>
          <a:xfrm>
            <a:off x="5724128" y="3882534"/>
            <a:ext cx="1909497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ea typeface="Cordia New" panose="020B0304020202020204" pitchFamily="34" charset="-34"/>
                <a:cs typeface="TH SarabunPSK" panose="020B0500040200020003" pitchFamily="34" charset="-34"/>
              </a:rPr>
              <a:t>ค่าใช้จ่ายการซ่อมระดับแขวง</a:t>
            </a:r>
            <a:endParaRPr lang="en-US" sz="1800" dirty="0"/>
          </a:p>
        </p:txBody>
      </p:sp>
      <p:pic>
        <p:nvPicPr>
          <p:cNvPr id="9" name="Picture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4365104"/>
            <a:ext cx="5166360" cy="251968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371608" y="5555990"/>
            <a:ext cx="208422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ea typeface="Cordia New" panose="020B0304020202020204" pitchFamily="34" charset="-34"/>
                <a:cs typeface="TH SarabunPSK" panose="020B0500040200020003" pitchFamily="34" charset="-34"/>
              </a:rPr>
              <a:t>ค่าใช้จ่ายการซ่อมระดับประเทศ</a:t>
            </a:r>
            <a:endParaRPr lang="en-US" sz="1800" dirty="0"/>
          </a:p>
        </p:txBody>
      </p:sp>
      <p:sp>
        <p:nvSpPr>
          <p:cNvPr id="11" name="Rectangle 10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448212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78" y="2635780"/>
            <a:ext cx="4811441" cy="2938256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251520" y="1484784"/>
            <a:ext cx="84249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63195" indent="-342900" algn="thaiDi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ค่าพารามิเตอร์ที่ส่งผลกระทบกับแบบจำลอง เช่น ค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KGP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ค่าคงที่แบบจำลองความเร็ว ค่าคงที่ 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Optimization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/>
            </a:r>
            <a:b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ละค่าคงที่ที่ใช้ในแบบจำลองการซ่อม ซึ่งสามารถปรับปรุงหรือแก้ไขให้เป็นปัจจุบันได้</a:t>
            </a:r>
            <a:endParaRPr lang="en-US" sz="1800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369037" y="2619230"/>
            <a:ext cx="5599279" cy="2944320"/>
            <a:chOff x="3563888" y="4221088"/>
            <a:chExt cx="5144218" cy="2511140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63888" y="4221088"/>
              <a:ext cx="5144218" cy="2511140"/>
            </a:xfrm>
            <a:prstGeom prst="rect">
              <a:avLst/>
            </a:prstGeom>
          </p:spPr>
        </p:pic>
        <p:sp>
          <p:nvSpPr>
            <p:cNvPr id="20" name="Rectangle 19"/>
            <p:cNvSpPr/>
            <p:nvPr/>
          </p:nvSpPr>
          <p:spPr>
            <a:xfrm>
              <a:off x="5796136" y="5476658"/>
              <a:ext cx="1202573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>
              <a:spAutoFit/>
            </a:bodyPr>
            <a:lstStyle/>
            <a:p>
              <a:r>
                <a:rPr lang="th-TH" sz="18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พารามิเตอร์ </a:t>
              </a:r>
              <a:r>
                <a:rPr lang="en-US" sz="1800" dirty="0" err="1">
                  <a:latin typeface="TH SarabunPSK" panose="020B0500040200020003" pitchFamily="34" charset="-34"/>
                  <a:cs typeface="TH SarabunPSK" panose="020B0500040200020003" pitchFamily="34" charset="-34"/>
                </a:rPr>
                <a:t>Kgp</a:t>
              </a:r>
              <a:endParaRPr lang="en-US" sz="1800" dirty="0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3022916" y="3991738"/>
            <a:ext cx="649895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22" name="Chevron 21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3" name="Chevron 22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4" name="Chevron 23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6" name="Rectangle 15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5816748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251520" y="1484784"/>
            <a:ext cx="84249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63195" indent="-342900" algn="thaiDi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พิ่มเติมฟังก์ชันการแก้ไขค่า SNC และ และการเชื่อมโยงค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SNC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จากระ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MIIS </a:t>
            </a:r>
            <a:r>
              <a:rPr lang="th-TH" sz="20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ํา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นักวิเคราะห์และตรวจสอบ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539552" y="2204864"/>
            <a:ext cx="8136904" cy="3888432"/>
            <a:chOff x="107504" y="2390030"/>
            <a:chExt cx="5205186" cy="2522572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7504" y="2390030"/>
              <a:ext cx="5205186" cy="2522572"/>
            </a:xfrm>
            <a:prstGeom prst="rect">
              <a:avLst/>
            </a:prstGeom>
          </p:spPr>
        </p:pic>
        <p:sp>
          <p:nvSpPr>
            <p:cNvPr id="18" name="Rectangle 17"/>
            <p:cNvSpPr/>
            <p:nvPr/>
          </p:nvSpPr>
          <p:spPr>
            <a:xfrm>
              <a:off x="2411760" y="2913250"/>
              <a:ext cx="1228221" cy="36933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txBody>
            <a:bodyPr wrap="none">
              <a:spAutoFit/>
            </a:bodyPr>
            <a:lstStyle/>
            <a:p>
              <a:r>
                <a:rPr lang="th-TH" sz="18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พารามิเตอร์ </a:t>
              </a:r>
              <a:r>
                <a:rPr lang="en-US" sz="1800" dirty="0">
                  <a:latin typeface="TH SarabunPSK" panose="020B0500040200020003" pitchFamily="34" charset="-34"/>
                  <a:cs typeface="TH SarabunPSK" panose="020B0500040200020003" pitchFamily="34" charset="-34"/>
                </a:rPr>
                <a:t>SNC</a:t>
              </a:r>
            </a:p>
          </p:txBody>
        </p:sp>
      </p:grpSp>
      <p:sp>
        <p:nvSpPr>
          <p:cNvPr id="8" name="Rectangle 7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109433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สี่เหลี่ยมผืนผ้า 1"/>
          <p:cNvSpPr/>
          <p:nvPr/>
        </p:nvSpPr>
        <p:spPr>
          <a:xfrm>
            <a:off x="1835846" y="1109168"/>
            <a:ext cx="5472608" cy="101566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ภารกิจของกรมทางหลวง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ดำเนินการก่อสร้าง ควบคุม บูรณะ และบำรุงรักษาทางหลวง </a:t>
            </a:r>
            <a:endParaRPr lang="en-US" sz="2000" b="1" dirty="0">
              <a:solidFill>
                <a:schemeClr val="accent1">
                  <a:lumMod val="50000"/>
                </a:schemeClr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chemeClr val="accent1">
                    <a:lumMod val="50000"/>
                  </a:schemeClr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ะยะทางที่อยู่ในความดูแลกว่า 5 หมื่นกิโลเมตร</a:t>
            </a:r>
          </a:p>
        </p:txBody>
      </p:sp>
      <p:sp>
        <p:nvSpPr>
          <p:cNvPr id="13" name="ลูกศรขวา 12"/>
          <p:cNvSpPr/>
          <p:nvPr/>
        </p:nvSpPr>
        <p:spPr>
          <a:xfrm rot="16200000" flipH="1">
            <a:off x="4344980" y="2241851"/>
            <a:ext cx="292581" cy="20950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</a:t>
            </a: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772" y="1757615"/>
            <a:ext cx="1134896" cy="85117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30" name="Picture 2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21422017">
            <a:off x="6802984" y="1152992"/>
            <a:ext cx="1738719" cy="17387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7" name="สี่เหลี่ยมผืนผ้า 76"/>
          <p:cNvSpPr/>
          <p:nvPr/>
        </p:nvSpPr>
        <p:spPr>
          <a:xfrm>
            <a:off x="432714" y="2780928"/>
            <a:ext cx="3784582" cy="3785652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การดำเนินงานในปัจจุบัน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en-US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8" name="สี่เหลี่ยมผืนผ้า 77"/>
          <p:cNvSpPr/>
          <p:nvPr/>
        </p:nvSpPr>
        <p:spPr>
          <a:xfrm>
            <a:off x="1192960" y="3230068"/>
            <a:ext cx="835603" cy="461665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endParaRPr lang="th-TH" sz="2400" b="1" dirty="0">
              <a:solidFill>
                <a:srgbClr val="FF000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9" name="สี่เหลี่ยมผืนผ้า 78"/>
          <p:cNvSpPr/>
          <p:nvPr/>
        </p:nvSpPr>
        <p:spPr>
          <a:xfrm>
            <a:off x="1243085" y="3844346"/>
            <a:ext cx="23616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ทำนายการเสื่อมสภาพ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0" name="สี่เหลี่ยมผืนผ้า 79"/>
          <p:cNvSpPr/>
          <p:nvPr/>
        </p:nvSpPr>
        <p:spPr>
          <a:xfrm>
            <a:off x="704213" y="4384955"/>
            <a:ext cx="290848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จากมาตรฐานการซ่อม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1" name="สี่เหลี่ยมผืนผ้า 80"/>
          <p:cNvSpPr/>
          <p:nvPr/>
        </p:nvSpPr>
        <p:spPr>
          <a:xfrm>
            <a:off x="1346008" y="5428439"/>
            <a:ext cx="2232248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บบจำลองผลกระทบต่อผู้ใช้ทา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2" name="สี่เหลี่ยมผืนผ้า 81"/>
          <p:cNvSpPr/>
          <p:nvPr/>
        </p:nvSpPr>
        <p:spPr>
          <a:xfrm>
            <a:off x="2723601" y="3230068"/>
            <a:ext cx="833883" cy="461665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7030A0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HDM-4</a:t>
            </a:r>
            <a:endParaRPr lang="th-TH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3" name="สี่เหลี่ยมผืนผ้า 82"/>
          <p:cNvSpPr/>
          <p:nvPr/>
        </p:nvSpPr>
        <p:spPr>
          <a:xfrm>
            <a:off x="1124507" y="4926428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ลักเกณฑ์การเลือกวิธีการซ่อมบำรุง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4" name="สี่เหลี่ยมผืนผ้า 83"/>
          <p:cNvSpPr/>
          <p:nvPr/>
        </p:nvSpPr>
        <p:spPr>
          <a:xfrm>
            <a:off x="1111759" y="5930450"/>
            <a:ext cx="247820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วิเคราะห์ทางเศรษฐศาสตร์</a:t>
            </a:r>
            <a:endParaRPr lang="th-TH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5" name="ลูกศรขวา 84"/>
          <p:cNvSpPr/>
          <p:nvPr/>
        </p:nvSpPr>
        <p:spPr>
          <a:xfrm rot="10800000" flipH="1">
            <a:off x="4536603" y="4581128"/>
            <a:ext cx="539453" cy="4215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40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7" name="สี่เหลี่ยมผืนผ้า 86"/>
          <p:cNvSpPr/>
          <p:nvPr/>
        </p:nvSpPr>
        <p:spPr>
          <a:xfrm>
            <a:off x="5292080" y="3428915"/>
            <a:ext cx="3744416" cy="2677656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       ผลลัพธ์จากการวิเคราะห์</a:t>
            </a: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algn="ctr"/>
            <a:endParaRPr lang="th-TH" sz="2400" b="1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88" name="สี่เหลี่ยมผืนผ้า 87"/>
          <p:cNvSpPr/>
          <p:nvPr/>
        </p:nvSpPr>
        <p:spPr>
          <a:xfrm>
            <a:off x="5747634" y="4445935"/>
            <a:ext cx="2108006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บประมาณใน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9" name="สี่เหลี่ยมผืนผ้า 88"/>
          <p:cNvSpPr/>
          <p:nvPr/>
        </p:nvSpPr>
        <p:spPr>
          <a:xfrm>
            <a:off x="5729750" y="3956794"/>
            <a:ext cx="2658673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ดัชนีความขรุขระสากลที่เปลี่ยนแปล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0" name="สี่เหลี่ยมผืนผ้า 89"/>
          <p:cNvSpPr/>
          <p:nvPr/>
        </p:nvSpPr>
        <p:spPr>
          <a:xfrm>
            <a:off x="5747634" y="5003884"/>
            <a:ext cx="1236770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1" name="สี่เหลี่ยมผืนผ้า 90"/>
          <p:cNvSpPr/>
          <p:nvPr/>
        </p:nvSpPr>
        <p:spPr>
          <a:xfrm>
            <a:off x="5729751" y="5535390"/>
            <a:ext cx="2388897" cy="369332"/>
          </a:xfrm>
          <a:prstGeom prst="rect">
            <a:avLst/>
          </a:prstGeom>
          <a:ln>
            <a:solidFill>
              <a:srgbClr val="7030A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sz="18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ผลการวิเคราะห์ทางเศรษฐศาสตร์ </a:t>
            </a:r>
            <a:endParaRPr lang="th-TH" sz="1800" dirty="0">
              <a:solidFill>
                <a:srgbClr val="3333FF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2" name="ลูกศรซ้าย-ขวา 91"/>
          <p:cNvSpPr/>
          <p:nvPr/>
        </p:nvSpPr>
        <p:spPr>
          <a:xfrm>
            <a:off x="2137112" y="3322553"/>
            <a:ext cx="477939" cy="1994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/>
          </a:p>
        </p:txBody>
      </p:sp>
      <p:cxnSp>
        <p:nvCxnSpPr>
          <p:cNvPr id="93" name="ลูกศรเชื่อมต่อแบบตรง 92"/>
          <p:cNvCxnSpPr>
            <a:stCxn id="83" idx="3"/>
            <a:endCxn id="90" idx="1"/>
          </p:cNvCxnSpPr>
          <p:nvPr/>
        </p:nvCxnSpPr>
        <p:spPr>
          <a:xfrm>
            <a:off x="3602707" y="5111094"/>
            <a:ext cx="2144927" cy="774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4" name="ลูกศรเชื่อมต่อแบบตรง 93"/>
          <p:cNvCxnSpPr>
            <a:stCxn id="79" idx="3"/>
            <a:endCxn id="89" idx="1"/>
          </p:cNvCxnSpPr>
          <p:nvPr/>
        </p:nvCxnSpPr>
        <p:spPr>
          <a:xfrm>
            <a:off x="3604685" y="4029012"/>
            <a:ext cx="2125065" cy="1124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5" name="ลูกศรเชื่อมต่อแบบตรง 94"/>
          <p:cNvCxnSpPr>
            <a:stCxn id="80" idx="3"/>
            <a:endCxn id="89" idx="1"/>
          </p:cNvCxnSpPr>
          <p:nvPr/>
        </p:nvCxnSpPr>
        <p:spPr>
          <a:xfrm flipV="1">
            <a:off x="3612701" y="4141460"/>
            <a:ext cx="2117049" cy="4281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6" name="ลูกศรเชื่อมต่อแบบตรง 95"/>
          <p:cNvCxnSpPr>
            <a:stCxn id="80" idx="3"/>
            <a:endCxn id="88" idx="1"/>
          </p:cNvCxnSpPr>
          <p:nvPr/>
        </p:nvCxnSpPr>
        <p:spPr>
          <a:xfrm>
            <a:off x="3612701" y="4569621"/>
            <a:ext cx="2134933" cy="609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7" name="ลูกศรเชื่อมต่อแบบตรง 96"/>
          <p:cNvCxnSpPr>
            <a:stCxn id="81" idx="3"/>
            <a:endCxn id="91" idx="1"/>
          </p:cNvCxnSpPr>
          <p:nvPr/>
        </p:nvCxnSpPr>
        <p:spPr>
          <a:xfrm>
            <a:off x="3578256" y="5613105"/>
            <a:ext cx="2151495" cy="1069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ลูกศรเชื่อมต่อแบบตรง 97"/>
          <p:cNvCxnSpPr>
            <a:stCxn id="84" idx="3"/>
            <a:endCxn id="91" idx="1"/>
          </p:cNvCxnSpPr>
          <p:nvPr/>
        </p:nvCxnSpPr>
        <p:spPr>
          <a:xfrm flipV="1">
            <a:off x="3589959" y="5720056"/>
            <a:ext cx="2139792" cy="3950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3024100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251520" y="1484784"/>
            <a:ext cx="84249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63195" indent="-342900" algn="thaiDi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พิ่มเติมฟังก์ชันการแก้ไขค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YE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และปรับปรุงการแก้ไขค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YE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ให้ง่ายต่อการแก้ไข 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182372"/>
            <a:ext cx="8856984" cy="3750129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9163877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66" y="2929192"/>
            <a:ext cx="3892550" cy="23907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61"/>
          <a:stretch/>
        </p:blipFill>
        <p:spPr>
          <a:xfrm>
            <a:off x="4139952" y="2924944"/>
            <a:ext cx="4906929" cy="253400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84784"/>
            <a:ext cx="842493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2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 สามารถกำหนดรูปแบบการซ่อมบำรุงให้สอดคล้องกับปัจจุบัน และปรับเปลี่ยนเงื่อนไขการซ่อมบำรุงตามที่คณะทำงานของกรมทางหลวงต้องการ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3746487" y="4048517"/>
            <a:ext cx="748417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9" name="Chevron 8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0" name="Chevron 9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1" name="Chevron 10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8" name="Rectangle 17"/>
          <p:cNvSpPr/>
          <p:nvPr/>
        </p:nvSpPr>
        <p:spPr>
          <a:xfrm>
            <a:off x="5386187" y="2586390"/>
            <a:ext cx="2714205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ปรับเปลี่ยนเงื่อนไขการซ่อมปรับปรุงใหม่</a:t>
            </a:r>
            <a:endParaRPr lang="en-US" sz="1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81262" y="2586390"/>
            <a:ext cx="2494594" cy="33855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6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ปรับเปลี่ยนเงื่อนไขการซ่อมแบบเดิม</a:t>
            </a:r>
            <a:endParaRPr lang="en-US" sz="16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555776" y="5612836"/>
            <a:ext cx="41044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4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่ายต่อการปรับเปลี่ยน และทำความเข้าใจ </a:t>
            </a:r>
          </a:p>
          <a:p>
            <a:pPr algn="ctr"/>
            <a:r>
              <a:rPr lang="th-TH" sz="24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ซึ่งจะเข้าไปแก้ไขได้เฉพาะ </a:t>
            </a:r>
            <a:r>
              <a:rPr lang="en-US" sz="24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USER </a:t>
            </a:r>
            <a:r>
              <a:rPr lang="th-TH" sz="24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ได้รับอนุญาตเท่านั้น</a:t>
            </a:r>
            <a:endParaRPr lang="en-US" sz="2400" b="1" u="sng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22401565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518322"/>
            <a:ext cx="842493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3) ดำเนินการให้ผู้ใช้งานสามารถลด เพิ่มเติม และแก้ไขวิธีการซ่อมบำรุงและราคาต่อหน่วยเพื่อให้ได้ข้อมูลที่เป็นปัจจุบัน </a:t>
            </a:r>
            <a:endParaRPr lang="en-US" sz="20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892081" y="2661597"/>
            <a:ext cx="3424335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ปรับเปลี่ยนค่าใช้จ่ายการซ่อมแบบปรับปรุงใหม่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46"/>
          <a:stretch/>
        </p:blipFill>
        <p:spPr>
          <a:xfrm>
            <a:off x="4355976" y="3030929"/>
            <a:ext cx="4752528" cy="251495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030929"/>
            <a:ext cx="4111625" cy="26066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" name="Rectangle 9"/>
          <p:cNvSpPr/>
          <p:nvPr/>
        </p:nvSpPr>
        <p:spPr>
          <a:xfrm>
            <a:off x="598139" y="2646437"/>
            <a:ext cx="289374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ปรับเปลี่ยนค่าใช้จ่ายการซ่อมแบบเดิม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3895591" y="4222263"/>
            <a:ext cx="748417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12" name="Chevron 11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3" name="Chevron 12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5" name="Chevron 14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6" name="Rectangle 15"/>
          <p:cNvSpPr/>
          <p:nvPr/>
        </p:nvSpPr>
        <p:spPr>
          <a:xfrm>
            <a:off x="2685750" y="5736401"/>
            <a:ext cx="3216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16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ง่ายต่อการปรับเปลี่ยน และทำความเข้าใจ </a:t>
            </a:r>
          </a:p>
          <a:p>
            <a:pPr algn="ctr"/>
            <a:r>
              <a:rPr lang="th-TH" sz="16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ซึ่งจะเข้าแก้ไขได้เฉพาะ </a:t>
            </a:r>
            <a:r>
              <a:rPr lang="en-US" sz="16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USER </a:t>
            </a:r>
            <a:r>
              <a:rPr lang="th-TH" sz="16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ได้รับอนุญาตเท่านั้น</a:t>
            </a:r>
            <a:endParaRPr lang="en-US" sz="1600" b="1" u="sng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9445926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96978"/>
            <a:ext cx="86409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4) ปรับปรุงเงื่อนไขในการวิเคราะห์งบประมาณ เพื่อตอบสนองความต้องการของผู้ใช้งาน โดยทางที่ปรึกษาได้ทำการปรับปรุงระ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ในการวิเคราะห์ประจำปี ซึ่งมีรายละเอียด ดังนี้</a:t>
            </a:r>
          </a:p>
        </p:txBody>
      </p:sp>
      <p:sp>
        <p:nvSpPr>
          <p:cNvPr id="4" name="Rectangle 3"/>
          <p:cNvSpPr/>
          <p:nvPr/>
        </p:nvSpPr>
        <p:spPr>
          <a:xfrm>
            <a:off x="346358" y="2132856"/>
            <a:ext cx="883415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กำหนดวงเงินแยกในแต่ละกิจกรรมซ่อมบำรุงตามที่กรมทางหลวงกำหนด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ำหนดวงเงินแยกในแต่ละหน่วยงาน เพื่อเป็นการกระจายงบประมาณไปยังแต่ละหน่วยงาน ก่อนทำการวิเคราะห์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2400" y="2802190"/>
            <a:ext cx="6299200" cy="397764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2945366" y="4158067"/>
            <a:ext cx="3687228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ิจกรรมบำรุงรักษาประจำปีแบบเดิม </a:t>
            </a:r>
          </a:p>
          <a:p>
            <a:pPr algn="ctr"/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มีการกระจายงบประมาณตามหน่วยงาน และวิธีการซ่อม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7821631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482492"/>
            <a:ext cx="5132786" cy="2530193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940152" y="2613297"/>
            <a:ext cx="2239716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จายงบประมาณตามหน่วยงาน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33"/>
          <a:stretch/>
        </p:blipFill>
        <p:spPr>
          <a:xfrm>
            <a:off x="3707904" y="4154409"/>
            <a:ext cx="5120590" cy="2514951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539552" y="5003884"/>
            <a:ext cx="262123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ะจายงบประมาณตามวิธีการซ่อมบำรุง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3275856" y="5049768"/>
            <a:ext cx="649895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12" name="Chevron 11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3" name="Chevron 12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5" name="Chevron 14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 rot="10800000">
            <a:off x="5220072" y="2654534"/>
            <a:ext cx="649895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17" name="Chevron 16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8" name="Chevron 17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9" name="Chevron 18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20" name="Rectangle 19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0733026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41" y="3063416"/>
            <a:ext cx="4267835" cy="302988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12776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) ปรับปรุงรูปแบบการเลือกข้อมูลสายทางที่ใช้ในการวิเคราะห์ให้สะดวกต่อการใช้งานยิ่งขึ้น โดยผู้ใช้งานสามารถเลือกลักษณะของสายทางที่จะทำการวิเคราะห์ คือ วิเคราะห์ถนนลาดยาง หรือคอนกรีต กำหนดช่วงค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องสายทางรวมถึงปริมาณจราจร เพื่อคัดกรองสายทางที่ต้องการ</a:t>
            </a:r>
          </a:p>
        </p:txBody>
      </p:sp>
      <p:pic>
        <p:nvPicPr>
          <p:cNvPr id="10" name="Picture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233" y="2565504"/>
            <a:ext cx="5074263" cy="251968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4896861" y="2841373"/>
            <a:ext cx="287931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ัดกรองลักษณะสายทางที่จะทำการวิเคราะห์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8241" y="4304784"/>
            <a:ext cx="5088255" cy="251968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180592" y="4717718"/>
            <a:ext cx="231185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ลือกหน่วยงานที่จะทำการวิเคราะห์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3685987" y="3800046"/>
            <a:ext cx="649895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15" name="Chevron 14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6" name="Chevron 15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7" name="Chevron 16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708547" y="4808679"/>
            <a:ext cx="649895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19" name="Chevron 18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0" name="Chevron 19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1" name="Chevron 20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22" name="Rectangle 21"/>
          <p:cNvSpPr/>
          <p:nvPr/>
        </p:nvSpPr>
        <p:spPr>
          <a:xfrm>
            <a:off x="1196777" y="3419708"/>
            <a:ext cx="205056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เลือกหน่วยงานแบบเดิม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7598004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12776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5) ปรับปรุงรูปแบบการเลือกข้อมูลสายทางที่ใช้ในการวิเคราะห์ให้สะดวกต่อการใช้งานยิ่งขึ้น โดยผู้ใช้งานสามารถเลือกลักษณะของสายทางที่จะทำการวิเคราะห์ คือ วิเคราะห์ถนนลาดยาง หรือคอนกรีต กำหนดช่วงค่า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IRI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องสายทางรวมถึงปริมาณจราจร เพื่อคัดกรองสายทางที่ต้องการ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2636912"/>
            <a:ext cx="6178601" cy="3298701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6516216" y="3068960"/>
            <a:ext cx="244898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ค้นหาและเลือกสายทางจากข้อมูลที่ต้องการได้</a:t>
            </a:r>
          </a:p>
          <a:p>
            <a:pPr marL="342900" indent="-342900" algn="thaiDist">
              <a:buFont typeface="Arial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ลำดับข้อมูลเพื่อความสะดวกในการเลือกสายทาง</a:t>
            </a:r>
          </a:p>
          <a:p>
            <a:pPr marL="342900" indent="-342900" algn="thaiDist">
              <a:buFont typeface="Arial" charset="0"/>
              <a:buChar char="•"/>
            </a:pP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พิ่มเติมการเลือกทิศทางการจราจรได้</a:t>
            </a:r>
          </a:p>
          <a:p>
            <a:pPr algn="thaiDist"/>
            <a:endParaRPr lang="th-TH" sz="2000" dirty="0"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4927816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14"/>
          <a:stretch/>
        </p:blipFill>
        <p:spPr>
          <a:xfrm>
            <a:off x="4211960" y="3230964"/>
            <a:ext cx="4824536" cy="251876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12776"/>
            <a:ext cx="86409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6) ปรับปรุงระ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ให้สามารถบันทึกรายละเอียดโครงการที่ใช้ในการวิเคราะห์ เพื่อให้ผู้ใช้งานสามารถเรียกรายละเอียดของโครงการเดิม นำกลับมาแก้ไขหรือนำมาใช้ในการวิเคราะห์ใหม่ได้ พร้อมทั้งระบุสถานะของการสั่งการวิเคราะห์ในแต่ละครั้ง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436770" y="2853346"/>
            <a:ext cx="4374916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แสดงสถานะการวิเคราะห์และแผนที่เคยทำการวิเคราะห์ไปแล้ว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6551"/>
          <a:stretch/>
        </p:blipFill>
        <p:spPr>
          <a:xfrm>
            <a:off x="122275" y="3230964"/>
            <a:ext cx="3888432" cy="2922270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8" name="Group 7"/>
          <p:cNvGrpSpPr/>
          <p:nvPr/>
        </p:nvGrpSpPr>
        <p:grpSpPr>
          <a:xfrm>
            <a:off x="3786386" y="4346916"/>
            <a:ext cx="649895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9" name="Chevron 8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0" name="Chevron 9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1" name="Chevron 10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15" name="Rectangle 14"/>
          <p:cNvSpPr/>
          <p:nvPr/>
        </p:nvSpPr>
        <p:spPr>
          <a:xfrm>
            <a:off x="1484379" y="2852936"/>
            <a:ext cx="140615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จอการวิเคราะห์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995936" y="5805264"/>
            <a:ext cx="518457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0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ปรึกษาเพิ่มเติมการจัดเก็บแผนการวิเคราะห์ </a:t>
            </a:r>
          </a:p>
          <a:p>
            <a:pPr algn="ctr"/>
            <a:r>
              <a:rPr lang="th-TH" sz="20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ซึ่งสามารถเข้าดูแผน และแก้ไขได้ โดยจะมีรายละเอียดการสั่งวิเคราะห์</a:t>
            </a:r>
          </a:p>
          <a:p>
            <a:pPr algn="ctr"/>
            <a:r>
              <a:rPr lang="th-TH" sz="20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และช่องแสดงสถานะการวิเคราะห์</a:t>
            </a:r>
            <a:endParaRPr lang="en-US" sz="2000" b="1" u="sng" dirty="0">
              <a:effectLst/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97199897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24970"/>
            <a:ext cx="86409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6) ปรับปรุงระ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ให้สามารถบันทึกรายละเอียดโครงการที่ใช้ในการวิเคราะห์ เพื่อให้ผู้ใช้งานสามารถ</a:t>
            </a:r>
            <a:r>
              <a:rPr lang="th-TH" sz="2000" b="1" u="sng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รียกรายละเอียดของโครงการเดิม นำกลับมาแก้ไขหรือนำมาใช้ในการวิเคราะห์ใหม่ได้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พร้อมทั้งระบุสถานะของการสั่งการวิเคราะห์ในแต่ละครั้ง 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28" y="2348880"/>
            <a:ext cx="7704856" cy="380393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6321242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48" y="2622233"/>
            <a:ext cx="5234940" cy="251968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12776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7) ที่ปรึกษาได้ปรับเปลี่ยนการส่งออกรายงานให้สามารถแสดงผล และส่งออกข้อมูลผลการวิเคราะห์ ทั้งในลักษณะตาราง และแผนภูมิ ได้ในรูปแบบที่กรมทางหลวงกำหนด เช่น รูปแ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Excel, .PDF,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ูปภาพ   และรายงานรูปแ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Dynamic Report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/>
            </a:r>
            <a:b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พื่อง่ายในการจัดเก็บผลการวิเคราะห์ และนำไปใช้งาน</a:t>
            </a:r>
          </a:p>
        </p:txBody>
      </p:sp>
      <p:pic>
        <p:nvPicPr>
          <p:cNvPr id="7" name="Picture 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9300" y="4338320"/>
            <a:ext cx="5123180" cy="251968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2473754" y="3446644"/>
            <a:ext cx="1295546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Dynamic Report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24128" y="5413494"/>
            <a:ext cx="1523174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น้าจอส่งออกรายงาน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693959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ความเป็นมาของโครงการ(ต่อ)</a:t>
            </a:r>
          </a:p>
        </p:txBody>
      </p:sp>
      <p:sp>
        <p:nvSpPr>
          <p:cNvPr id="5" name="ลูกศรขวา 4"/>
          <p:cNvSpPr/>
          <p:nvPr/>
        </p:nvSpPr>
        <p:spPr>
          <a:xfrm rot="10800000" flipH="1">
            <a:off x="4211960" y="2636912"/>
            <a:ext cx="720080" cy="43204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pic>
        <p:nvPicPr>
          <p:cNvPr id="9" name="รูปภาพ 8"/>
          <p:cNvPicPr>
            <a:picLocks noChangeAspect="1"/>
          </p:cNvPicPr>
          <p:nvPr/>
        </p:nvPicPr>
        <p:blipFill rotWithShape="1">
          <a:blip r:embed="rId2"/>
          <a:srcRect b="14918"/>
          <a:stretch/>
        </p:blipFill>
        <p:spPr>
          <a:xfrm>
            <a:off x="1339319" y="692696"/>
            <a:ext cx="6465362" cy="2880319"/>
          </a:xfrm>
          <a:prstGeom prst="rect">
            <a:avLst/>
          </a:prstGeom>
        </p:spPr>
      </p:pic>
      <p:sp>
        <p:nvSpPr>
          <p:cNvPr id="10" name="สี่เหลี่ยมผืนผ้า 9"/>
          <p:cNvSpPr/>
          <p:nvPr/>
        </p:nvSpPr>
        <p:spPr>
          <a:xfrm>
            <a:off x="107504" y="3755935"/>
            <a:ext cx="395951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ที่มาของปัญหา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ไม่ได้มีการเชื่อมโยงข้อมูลเข้ากับระบบ </a:t>
            </a:r>
            <a:r>
              <a:rPr lang="en-US" sz="2000" b="1" dirty="0" err="1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oadnet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อย่างสมบูรณ์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C0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วิธีการซ่อมบำรุงของกรมทางหลวงมีการเปลี่ยนแปลงและพัฒนาขึ้นจากเมื่อก่อ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มูลต่างๆ ในแบบจำลอง ควรมีการปรับปรุงให้มีความสอดคล้องกับสภาพแวดล้อมในปัจจุบัน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ใช้งานโปรแกรม </a:t>
            </a:r>
            <a:r>
              <a:rPr lang="en-US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b="1" dirty="0">
                <a:solidFill>
                  <a:srgbClr val="3333FF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ต้องติดตั้งโปรแกรมบนเครื่องคอมพิวเตอร์เท่านั้น</a:t>
            </a:r>
            <a:endParaRPr lang="en-US" sz="2000" b="1" dirty="0">
              <a:solidFill>
                <a:srgbClr val="3333FF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5076056" y="3755935"/>
            <a:ext cx="3871868" cy="2985433"/>
          </a:xfrm>
          <a:prstGeom prst="rect">
            <a:avLst/>
          </a:prstGeom>
          <a:ln w="28575">
            <a:solidFill>
              <a:schemeClr val="accent2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th-TH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ข้อพิจารณาในการปรับปรุงระบบ</a:t>
            </a:r>
            <a:endParaRPr lang="th-TH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นรูปแบบ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Web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en-US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Based Application 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สามารถใช้งานผ่าน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ว็บเบ</a:t>
            </a: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า</a:t>
            </a:r>
            <a:r>
              <a:rPr lang="th-TH" sz="2000" b="1" dirty="0" err="1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ซอร์</a:t>
            </a:r>
            <a:endParaRPr lang="th-TH" sz="2000" b="1" dirty="0">
              <a:solidFill>
                <a:srgbClr val="7030A0"/>
              </a:solidFill>
              <a:latin typeface="TH SarabunPSK" panose="020B0500040200020003" pitchFamily="34" charset="-34"/>
              <a:ea typeface="Cordia New" panose="020B0304020202020204" pitchFamily="34" charset="-34"/>
              <a:cs typeface="TH SarabunPSK" panose="020B0500040200020003" pitchFamily="34" charset="-34"/>
            </a:endParaRP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FF000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สนอหลักเกณฑ์ในการแนะนำวิธีการซ่อมบำรุงที่เหมาะสม และสามารถปรับแก้ ภายในโปรแกรมได้ และรองรับการเพิ่มเติมในอนาคต</a:t>
            </a:r>
          </a:p>
          <a:p>
            <a:pPr marL="342900" indent="-342900" algn="thaiDist">
              <a:buFont typeface="Wingdings" panose="05000000000000000000" pitchFamily="2" charset="2"/>
              <a:buChar char="q"/>
            </a:pPr>
            <a:r>
              <a:rPr lang="th-TH" sz="2000" b="1" dirty="0">
                <a:solidFill>
                  <a:srgbClr val="7030A0"/>
                </a:solidFill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ปรับปรุงโปรแกรมให้สอดคล้องกับความต้องการของผู้ใช้งาน และรูปแบบรายงานสอดคล้องกับการนำไปใช้งานได้</a:t>
            </a:r>
          </a:p>
        </p:txBody>
      </p:sp>
      <p:sp>
        <p:nvSpPr>
          <p:cNvPr id="12" name="ลูกศรขวา 11"/>
          <p:cNvSpPr/>
          <p:nvPr/>
        </p:nvSpPr>
        <p:spPr>
          <a:xfrm>
            <a:off x="4220344" y="4950893"/>
            <a:ext cx="720080" cy="59551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10467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03" b="24691"/>
          <a:stretch/>
        </p:blipFill>
        <p:spPr>
          <a:xfrm>
            <a:off x="54729" y="1720208"/>
            <a:ext cx="4469570" cy="260769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" t="2009" r="8022" b="991"/>
          <a:stretch/>
        </p:blipFill>
        <p:spPr>
          <a:xfrm>
            <a:off x="4673040" y="4437112"/>
            <a:ext cx="4307021" cy="232805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67" r="3052" b="22736"/>
          <a:stretch/>
        </p:blipFill>
        <p:spPr>
          <a:xfrm>
            <a:off x="4659580" y="1702220"/>
            <a:ext cx="4320481" cy="2625679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52"/>
          <a:stretch/>
        </p:blipFill>
        <p:spPr>
          <a:xfrm>
            <a:off x="54729" y="4430549"/>
            <a:ext cx="4471714" cy="2343477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13" name="Group 12"/>
          <p:cNvGrpSpPr/>
          <p:nvPr/>
        </p:nvGrpSpPr>
        <p:grpSpPr>
          <a:xfrm rot="5400000">
            <a:off x="1965638" y="4327770"/>
            <a:ext cx="649895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15" name="Chevron 14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6" name="Chevron 15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7" name="Chevron 16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 rot="5400000">
            <a:off x="6638301" y="4385091"/>
            <a:ext cx="649895" cy="286857"/>
            <a:chOff x="3491879" y="4693815"/>
            <a:chExt cx="649895" cy="286857"/>
          </a:xfrm>
          <a:solidFill>
            <a:schemeClr val="tx1"/>
          </a:solidFill>
        </p:grpSpPr>
        <p:sp>
          <p:nvSpPr>
            <p:cNvPr id="19" name="Chevron 18"/>
            <p:cNvSpPr/>
            <p:nvPr/>
          </p:nvSpPr>
          <p:spPr>
            <a:xfrm>
              <a:off x="3729987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0" name="Chevron 19"/>
            <p:cNvSpPr/>
            <p:nvPr/>
          </p:nvSpPr>
          <p:spPr>
            <a:xfrm>
              <a:off x="3491879" y="4706426"/>
              <a:ext cx="260196" cy="253312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1" name="Chevron 20"/>
            <p:cNvSpPr/>
            <p:nvPr/>
          </p:nvSpPr>
          <p:spPr>
            <a:xfrm>
              <a:off x="3925748" y="4693815"/>
              <a:ext cx="216026" cy="286857"/>
            </a:xfrm>
            <a:prstGeom prst="chevron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sp>
        <p:nvSpPr>
          <p:cNvPr id="22" name="Rectangle 21"/>
          <p:cNvSpPr/>
          <p:nvPr/>
        </p:nvSpPr>
        <p:spPr>
          <a:xfrm>
            <a:off x="3520793" y="2669485"/>
            <a:ext cx="232627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าฟแสดงผลการวิเคราะห์แบบเดิม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3203848" y="5584608"/>
            <a:ext cx="285687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sz="1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ราฟแสดงผลการวิเคราะห์แบบปรับปรุงใหม่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55577" y="1366437"/>
            <a:ext cx="3240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2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วิเคราะห์กิจกรรมบำรุงรักษาเชิงกลยุทธ์</a:t>
            </a:r>
            <a:endParaRPr lang="en-US" sz="2000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148064" y="1348101"/>
            <a:ext cx="3240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2000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วิเคราะห์กิจกรรมบำรุงรักษาประจำปี</a:t>
            </a:r>
            <a:endParaRPr lang="en-US" sz="2000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26237054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12776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8) ทำการเชื่อมต่อข้อมูลที่จำเป็นสำหรับใช้ในการวิเคราะห์ข้อมูล เช่น ระบบสารสนเทศโครงข่ายทางหลวง (</a:t>
            </a:r>
            <a:r>
              <a:rPr lang="en-US" sz="20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oadNet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),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/>
            </a:r>
            <a:b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</a:b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ระบบฐานข้อมูลงานวิเคราะห์และตรวจสอบสภาพทาง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MIIS),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ระบบข้อมูลทะเบียนทางหลวง (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HRIS)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โดยทำการปรับค่าพารามิเตอร์ต่างๆ ให้สอดคล้องกับระ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พื่อง่ายในการดึงข้อมูลมาทำการวิเคราะห์</a:t>
            </a:r>
          </a:p>
        </p:txBody>
      </p:sp>
      <p:pic>
        <p:nvPicPr>
          <p:cNvPr id="7" name="รูปภาพ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140968"/>
            <a:ext cx="6552728" cy="322351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Rectangle 5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7720486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8" name="Diagram 7"/>
          <p:cNvGraphicFramePr/>
          <p:nvPr>
            <p:extLst>
              <p:ext uri="{D42A27DB-BD31-4B8C-83A1-F6EECF244321}">
                <p14:modId xmlns:p14="http://schemas.microsoft.com/office/powerpoint/2010/main" val="1601389807"/>
              </p:ext>
            </p:extLst>
          </p:nvPr>
        </p:nvGraphicFramePr>
        <p:xfrm>
          <a:off x="230931" y="2155149"/>
          <a:ext cx="8759687" cy="45523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Rectangle 3"/>
          <p:cNvSpPr/>
          <p:nvPr/>
        </p:nvSpPr>
        <p:spPr>
          <a:xfrm>
            <a:off x="1979712" y="1556792"/>
            <a:ext cx="5256584" cy="461665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th-TH" sz="24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ารเชื่อมต่อข้อมูลที่จำเป็นสำหรับใช้ในการวิเคราะห์</a:t>
            </a:r>
          </a:p>
        </p:txBody>
      </p:sp>
      <p:sp>
        <p:nvSpPr>
          <p:cNvPr id="6" name="Rectangle 5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1374813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23825" y="1680320"/>
            <a:ext cx="88661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Straight Connector 4"/>
          <p:cNvSpPr/>
          <p:nvPr/>
        </p:nvSpPr>
        <p:spPr>
          <a:xfrm>
            <a:off x="199455" y="1505612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6" name="Group 5"/>
          <p:cNvGrpSpPr/>
          <p:nvPr/>
        </p:nvGrpSpPr>
        <p:grpSpPr>
          <a:xfrm>
            <a:off x="199455" y="1442005"/>
            <a:ext cx="8759687" cy="616460"/>
            <a:chOff x="0" y="752"/>
            <a:chExt cx="8759687" cy="616460"/>
          </a:xfrm>
        </p:grpSpPr>
        <p:sp>
          <p:nvSpPr>
            <p:cNvPr id="7" name="Rectangle 6"/>
            <p:cNvSpPr/>
            <p:nvPr/>
          </p:nvSpPr>
          <p:spPr>
            <a:xfrm>
              <a:off x="0" y="752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0" y="752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1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สร้างตารางเพื่อเก็บข้อมูลใน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9" name="Straight Connector 8"/>
          <p:cNvSpPr/>
          <p:nvPr/>
        </p:nvSpPr>
        <p:spPr>
          <a:xfrm>
            <a:off x="199455" y="2058466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199455" y="2058466"/>
            <a:ext cx="8759687" cy="616460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1" name="Picture 10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4282" y="2233172"/>
            <a:ext cx="2791874" cy="4458110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52120" y="4000562"/>
            <a:ext cx="22573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TH SarabunPSK" charset="0"/>
                <a:ea typeface="TH SarabunPSK" charset="0"/>
                <a:cs typeface="TH SarabunPSK" charset="0"/>
              </a:rPr>
              <a:t>ส่วนหนึ่งของตารางข้อมูล</a:t>
            </a: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1910654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123825" y="1822435"/>
            <a:ext cx="8866188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b="1"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-13422" y="2192849"/>
            <a:ext cx="88669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h-TH" sz="2400" b="1" dirty="0">
              <a:solidFill>
                <a:prstClr val="black"/>
              </a:solidFill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16" name="Straight Connector 15"/>
          <p:cNvSpPr/>
          <p:nvPr/>
        </p:nvSpPr>
        <p:spPr>
          <a:xfrm>
            <a:off x="199455" y="165724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7" name="Group 16"/>
          <p:cNvGrpSpPr/>
          <p:nvPr/>
        </p:nvGrpSpPr>
        <p:grpSpPr>
          <a:xfrm>
            <a:off x="199455" y="1657241"/>
            <a:ext cx="8759687" cy="616460"/>
            <a:chOff x="0" y="617213"/>
            <a:chExt cx="8759687" cy="616460"/>
          </a:xfrm>
        </p:grpSpPr>
        <p:sp>
          <p:nvSpPr>
            <p:cNvPr id="18" name="Rectangle 17"/>
            <p:cNvSpPr/>
            <p:nvPr/>
          </p:nvSpPr>
          <p:spPr>
            <a:xfrm>
              <a:off x="0" y="617213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9" name="Rectangle 18"/>
            <p:cNvSpPr/>
            <p:nvPr/>
          </p:nvSpPr>
          <p:spPr>
            <a:xfrm>
              <a:off x="0" y="617213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2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ใช้ข้อมูลสายทางของระบบ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HRIS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จากตาร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oad, section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ection_par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ซึ่งเชื่อมต่อกับฐานข้อมูล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b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</a:b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อยู่แล้วด้วยวิธี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eplication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เป็นข้อมูลตั้งต้น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20" name="Straight Connector 19"/>
          <p:cNvSpPr/>
          <p:nvPr/>
        </p:nvSpPr>
        <p:spPr>
          <a:xfrm>
            <a:off x="199455" y="2273702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21" name="Rectangle 20"/>
          <p:cNvSpPr/>
          <p:nvPr/>
        </p:nvSpPr>
        <p:spPr>
          <a:xfrm>
            <a:off x="199455" y="2273702"/>
            <a:ext cx="8759687" cy="616460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22" name="Picture 21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581932"/>
            <a:ext cx="7490695" cy="3387700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3186505" y="6197242"/>
            <a:ext cx="22509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b="1" dirty="0">
                <a:latin typeface="TH SarabunPSK" charset="0"/>
                <a:ea typeface="TH SarabunPSK" charset="0"/>
                <a:cs typeface="TH SarabunPSK" charset="0"/>
              </a:rPr>
              <a:t>ข้อมูลหมายเลขสายทาง</a:t>
            </a:r>
            <a:r>
              <a:rPr lang="en-US" sz="2000" b="1" dirty="0">
                <a:latin typeface="TH SarabunPSK" charset="0"/>
                <a:ea typeface="TH SarabunPSK" charset="0"/>
                <a:cs typeface="TH SarabunPSK" charset="0"/>
              </a:rPr>
              <a:t>, </a:t>
            </a:r>
            <a:r>
              <a:rPr lang="th-TH" sz="2000" b="1" dirty="0">
                <a:latin typeface="TH SarabunPSK" charset="0"/>
                <a:ea typeface="TH SarabunPSK" charset="0"/>
                <a:cs typeface="TH SarabunPSK" charset="0"/>
              </a:rPr>
              <a:t>กม.</a:t>
            </a:r>
            <a:r>
              <a:rPr lang="en-US" sz="2000" b="1" dirty="0">
                <a:latin typeface="TH SarabunPSK" charset="0"/>
                <a:ea typeface="TH SarabunPSK" charset="0"/>
                <a:cs typeface="TH SarabunPSK" charset="0"/>
              </a:rPr>
              <a:t> </a:t>
            </a:r>
          </a:p>
        </p:txBody>
      </p:sp>
      <p:sp>
        <p:nvSpPr>
          <p:cNvPr id="24" name="Rectangle 23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5168486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1562564"/>
            <a:ext cx="88669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h-TH" sz="24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Straight Connector 4"/>
          <p:cNvSpPr/>
          <p:nvPr/>
        </p:nvSpPr>
        <p:spPr>
          <a:xfrm>
            <a:off x="212877" y="1643417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6" name="Group 5"/>
          <p:cNvGrpSpPr/>
          <p:nvPr/>
        </p:nvGrpSpPr>
        <p:grpSpPr>
          <a:xfrm>
            <a:off x="212877" y="1643417"/>
            <a:ext cx="8759687" cy="616460"/>
            <a:chOff x="0" y="1233674"/>
            <a:chExt cx="8759687" cy="616460"/>
          </a:xfrm>
        </p:grpSpPr>
        <p:sp>
          <p:nvSpPr>
            <p:cNvPr id="7" name="Rectangle 6"/>
            <p:cNvSpPr/>
            <p:nvPr/>
          </p:nvSpPr>
          <p:spPr>
            <a:xfrm>
              <a:off x="0" y="1233674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8" name="Rectangle 7"/>
            <p:cNvSpPr/>
            <p:nvPr/>
          </p:nvSpPr>
          <p:spPr>
            <a:xfrm>
              <a:off x="0" y="1233674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3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ดึงข้อมูล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AADT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ปีล่าสุดจากฐานข้อมูล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TIMS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ตาราง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tims_vk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tims_aadt_station_type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ซึ่งเชื่อมต่อมาด้วยวิธี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eplication</a:t>
              </a:r>
            </a:p>
          </p:txBody>
        </p:sp>
      </p:grpSp>
      <p:sp>
        <p:nvSpPr>
          <p:cNvPr id="9" name="Straight Connector 8"/>
          <p:cNvSpPr/>
          <p:nvPr/>
        </p:nvSpPr>
        <p:spPr>
          <a:xfrm>
            <a:off x="212877" y="2259878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10" name="Picture 9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4803" y="2887668"/>
            <a:ext cx="6287232" cy="3277636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8657377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Straight Connector 3"/>
          <p:cNvSpPr/>
          <p:nvPr/>
        </p:nvSpPr>
        <p:spPr>
          <a:xfrm>
            <a:off x="305074" y="157762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5" name="Group 4"/>
          <p:cNvGrpSpPr/>
          <p:nvPr/>
        </p:nvGrpSpPr>
        <p:grpSpPr>
          <a:xfrm>
            <a:off x="305074" y="1577621"/>
            <a:ext cx="8759687" cy="616460"/>
            <a:chOff x="0" y="1850135"/>
            <a:chExt cx="8759687" cy="616460"/>
          </a:xfrm>
        </p:grpSpPr>
        <p:sp>
          <p:nvSpPr>
            <p:cNvPr id="6" name="Rectangle 5"/>
            <p:cNvSpPr/>
            <p:nvPr/>
          </p:nvSpPr>
          <p:spPr>
            <a:xfrm>
              <a:off x="0" y="1850135"/>
              <a:ext cx="8759687" cy="616460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Rectangle 6"/>
            <p:cNvSpPr/>
            <p:nvPr/>
          </p:nvSpPr>
          <p:spPr>
            <a:xfrm>
              <a:off x="0" y="1850135"/>
              <a:ext cx="8759687" cy="61646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4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ดึงปีที่ซ่อมล่าสุด จาก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Plannet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ผ่านท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Web Service</a:t>
              </a:r>
            </a:p>
          </p:txBody>
        </p:sp>
      </p:grpSp>
      <p:sp>
        <p:nvSpPr>
          <p:cNvPr id="8" name="Straight Connector 7"/>
          <p:cNvSpPr/>
          <p:nvPr/>
        </p:nvSpPr>
        <p:spPr>
          <a:xfrm>
            <a:off x="305074" y="2194082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5074" y="2194082"/>
            <a:ext cx="8759687" cy="616460"/>
          </a:xfrm>
          <a:prstGeom prst="rect">
            <a:avLst/>
          </a:pr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0" name="Picture 9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5815" y="2529800"/>
            <a:ext cx="3973830" cy="377952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40396076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Straight Connector 9"/>
          <p:cNvSpPr/>
          <p:nvPr/>
        </p:nvSpPr>
        <p:spPr>
          <a:xfrm>
            <a:off x="291548" y="1715237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1" name="Group 10"/>
          <p:cNvGrpSpPr/>
          <p:nvPr/>
        </p:nvGrpSpPr>
        <p:grpSpPr>
          <a:xfrm>
            <a:off x="291548" y="1715237"/>
            <a:ext cx="8759687" cy="684956"/>
            <a:chOff x="0" y="2740578"/>
            <a:chExt cx="8759687" cy="684956"/>
          </a:xfrm>
        </p:grpSpPr>
        <p:sp>
          <p:nvSpPr>
            <p:cNvPr id="12" name="Rectangle 11"/>
            <p:cNvSpPr/>
            <p:nvPr/>
          </p:nvSpPr>
          <p:spPr>
            <a:xfrm>
              <a:off x="0" y="2740578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0" y="2740578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5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เมื่อเติมข้อมูลระดับตอนควบคุมครบแล้ว จะตัดสายทางเป็นช่วงละ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1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กม. และนำข้อมูลสายทางของ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b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</a:b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จากตาร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subsection, lane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มาเติม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15" name="Straight Connector 14"/>
          <p:cNvSpPr/>
          <p:nvPr/>
        </p:nvSpPr>
        <p:spPr>
          <a:xfrm>
            <a:off x="291548" y="2400194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16" name="Picture 15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0157" y="3015530"/>
            <a:ext cx="5390944" cy="3005758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657813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0" name="Straight Connector 9"/>
          <p:cNvSpPr/>
          <p:nvPr/>
        </p:nvSpPr>
        <p:spPr>
          <a:xfrm>
            <a:off x="276809" y="171841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1" name="Group 10"/>
          <p:cNvGrpSpPr/>
          <p:nvPr/>
        </p:nvGrpSpPr>
        <p:grpSpPr>
          <a:xfrm>
            <a:off x="276809" y="1718411"/>
            <a:ext cx="8759687" cy="684956"/>
            <a:chOff x="0" y="3425535"/>
            <a:chExt cx="8759687" cy="684956"/>
          </a:xfrm>
        </p:grpSpPr>
        <p:sp>
          <p:nvSpPr>
            <p:cNvPr id="12" name="Rectangle 11"/>
            <p:cNvSpPr/>
            <p:nvPr/>
          </p:nvSpPr>
          <p:spPr>
            <a:xfrm>
              <a:off x="0" y="3425535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0" y="3425535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>
                  <a:latin typeface="TH SarabunPSK" charset="0"/>
                  <a:ea typeface="TH SarabunPSK" charset="0"/>
                  <a:cs typeface="TH SarabunPSK" charset="0"/>
                </a:rPr>
                <a:t>6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นำข้อมูลสำรวจล่าสุดของระบบ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Roadnet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จากตาราง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survey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urvey_point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urvey_ac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urvey_conc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มาเติม</a:t>
              </a:r>
              <a:endParaRPr lang="en-US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15" name="Straight Connector 14"/>
          <p:cNvSpPr/>
          <p:nvPr/>
        </p:nvSpPr>
        <p:spPr>
          <a:xfrm>
            <a:off x="276809" y="2403367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pic>
        <p:nvPicPr>
          <p:cNvPr id="16" name="Picture 15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514" y="2736866"/>
            <a:ext cx="5385048" cy="2924382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9922821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Straight Connector 3"/>
          <p:cNvSpPr/>
          <p:nvPr/>
        </p:nvSpPr>
        <p:spPr>
          <a:xfrm>
            <a:off x="132522" y="1484784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5" name="Group 4"/>
          <p:cNvGrpSpPr/>
          <p:nvPr/>
        </p:nvGrpSpPr>
        <p:grpSpPr>
          <a:xfrm>
            <a:off x="132522" y="1484784"/>
            <a:ext cx="8759687" cy="684956"/>
            <a:chOff x="0" y="4110491"/>
            <a:chExt cx="8759687" cy="684956"/>
          </a:xfrm>
        </p:grpSpPr>
        <p:sp>
          <p:nvSpPr>
            <p:cNvPr id="6" name="Rectangle 5"/>
            <p:cNvSpPr/>
            <p:nvPr/>
          </p:nvSpPr>
          <p:spPr>
            <a:xfrm>
              <a:off x="0" y="4110491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7" name="Rectangle 6"/>
            <p:cNvSpPr/>
            <p:nvPr/>
          </p:nvSpPr>
          <p:spPr>
            <a:xfrm>
              <a:off x="0" y="4110491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>
                  <a:latin typeface="TH SarabunPSK" charset="0"/>
                  <a:ea typeface="TH SarabunPSK" charset="0"/>
                  <a:cs typeface="TH SarabunPSK" charset="0"/>
                </a:rPr>
                <a:t>7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ดึงข้อมูลสำรวจจากฐานข้อมูล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MIIS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ตาราง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deflection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deflection_fwd_km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iri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,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iri_km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และ </a:t>
              </a:r>
              <a:r>
                <a:rPr lang="en-US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s_iri_m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b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</a:b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ซึ่งเชื่อมมาด้วยวิธี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replication</a:t>
              </a:r>
              <a:endParaRPr lang="th-TH" sz="2000" b="1" kern="1200" dirty="0">
                <a:latin typeface="TH SarabunPSK" charset="0"/>
                <a:ea typeface="TH SarabunPSK" charset="0"/>
                <a:cs typeface="TH SarabunPSK" charset="0"/>
              </a:endParaRPr>
            </a:p>
          </p:txBody>
        </p:sp>
      </p:grpSp>
      <p:sp>
        <p:nvSpPr>
          <p:cNvPr id="8" name="Straight Connector 7"/>
          <p:cNvSpPr/>
          <p:nvPr/>
        </p:nvSpPr>
        <p:spPr>
          <a:xfrm>
            <a:off x="132522" y="2197088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/>
          <a:lstStyle/>
          <a:p>
            <a:endParaRPr lang="en-US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pic>
        <p:nvPicPr>
          <p:cNvPr id="9" name="Picture 8" descr="Screen Clippi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0940" y="2276872"/>
            <a:ext cx="6212067" cy="3643934"/>
          </a:xfrm>
          <a:prstGeom prst="rect">
            <a:avLst/>
          </a:prstGeom>
        </p:spPr>
      </p:pic>
      <p:sp>
        <p:nvSpPr>
          <p:cNvPr id="10" name="Straight Connector 9"/>
          <p:cNvSpPr/>
          <p:nvPr/>
        </p:nvSpPr>
        <p:spPr>
          <a:xfrm>
            <a:off x="132522" y="6029911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grpSp>
        <p:nvGrpSpPr>
          <p:cNvPr id="11" name="Group 10"/>
          <p:cNvGrpSpPr/>
          <p:nvPr/>
        </p:nvGrpSpPr>
        <p:grpSpPr>
          <a:xfrm>
            <a:off x="132522" y="6029911"/>
            <a:ext cx="8759687" cy="684956"/>
            <a:chOff x="0" y="4795448"/>
            <a:chExt cx="8759687" cy="684956"/>
          </a:xfrm>
        </p:grpSpPr>
        <p:sp>
          <p:nvSpPr>
            <p:cNvPr id="12" name="Rectangle 11"/>
            <p:cNvSpPr/>
            <p:nvPr/>
          </p:nvSpPr>
          <p:spPr>
            <a:xfrm>
              <a:off x="0" y="4795448"/>
              <a:ext cx="8759687" cy="684956"/>
            </a:xfrm>
            <a:prstGeom prst="rect">
              <a:avLst/>
            </a:pr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0" y="4795448"/>
              <a:ext cx="8759687" cy="68495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lvl="0" algn="l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000" b="1" dirty="0">
                  <a:latin typeface="TH SarabunPSK" charset="0"/>
                  <a:ea typeface="TH SarabunPSK" charset="0"/>
                  <a:cs typeface="TH SarabunPSK" charset="0"/>
                </a:rPr>
                <a:t>8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.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บันทึกค่า</a:t>
              </a:r>
              <a:r>
                <a:rPr lang="th-TH" sz="2000" b="1" kern="1200" dirty="0" err="1">
                  <a:latin typeface="TH SarabunPSK" charset="0"/>
                  <a:ea typeface="TH SarabunPSK" charset="0"/>
                  <a:cs typeface="TH SarabunPSK" charset="0"/>
                </a:rPr>
                <a:t>อื่นๆ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ที่เกิดจากการคำนวณ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 </a:t>
              </a:r>
              <a:r>
                <a:rPr lang="th-TH" sz="2000" b="1" kern="1200" dirty="0">
                  <a:latin typeface="TH SarabunPSK" charset="0"/>
                  <a:ea typeface="TH SarabunPSK" charset="0"/>
                  <a:cs typeface="TH SarabunPSK" charset="0"/>
                </a:rPr>
                <a:t>เช่น </a:t>
              </a:r>
              <a:r>
                <a:rPr lang="en-US" sz="2000" b="1" kern="1200" dirty="0">
                  <a:latin typeface="TH SarabunPSK" charset="0"/>
                  <a:ea typeface="TH SarabunPSK" charset="0"/>
                  <a:cs typeface="TH SarabunPSK" charset="0"/>
                </a:rPr>
                <a:t>SNC </a:t>
              </a:r>
            </a:p>
          </p:txBody>
        </p:sp>
      </p:grpSp>
      <p:sp>
        <p:nvSpPr>
          <p:cNvPr id="15" name="Straight Connector 14"/>
          <p:cNvSpPr/>
          <p:nvPr/>
        </p:nvSpPr>
        <p:spPr>
          <a:xfrm>
            <a:off x="132522" y="6741368"/>
            <a:ext cx="8759687" cy="0"/>
          </a:xfrm>
          <a:prstGeom prst="line">
            <a:avLst/>
          </a:prstGeom>
        </p:spPr>
        <p:style>
          <a:lnRef idx="1">
            <a:schemeClr val="accent1">
              <a:hueOff val="0"/>
              <a:satOff val="0"/>
              <a:lumOff val="0"/>
              <a:alphaOff val="0"/>
            </a:schemeClr>
          </a:lnRef>
          <a:fillRef idx="3">
            <a:schemeClr val="accent1">
              <a:hueOff val="0"/>
              <a:satOff val="0"/>
              <a:lumOff val="0"/>
              <a:alphaOff val="0"/>
            </a:schemeClr>
          </a:fillRef>
          <a:effectRef idx="2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6" name="Rectangle 15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4994181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วัตถุประสงค์ของโครงการ</a:t>
            </a:r>
          </a:p>
        </p:txBody>
      </p:sp>
      <p:graphicFrame>
        <p:nvGraphicFramePr>
          <p:cNvPr id="2" name="ไดอะแกรม 1"/>
          <p:cNvGraphicFramePr/>
          <p:nvPr>
            <p:extLst>
              <p:ext uri="{D42A27DB-BD31-4B8C-83A1-F6EECF244321}">
                <p14:modId xmlns:p14="http://schemas.microsoft.com/office/powerpoint/2010/main" val="610193115"/>
              </p:ext>
            </p:extLst>
          </p:nvPr>
        </p:nvGraphicFramePr>
        <p:xfrm>
          <a:off x="13428" y="1052736"/>
          <a:ext cx="8951060" cy="51845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วงรี 3"/>
          <p:cNvSpPr/>
          <p:nvPr/>
        </p:nvSpPr>
        <p:spPr>
          <a:xfrm>
            <a:off x="107504" y="1268760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1</a:t>
            </a:r>
          </a:p>
        </p:txBody>
      </p:sp>
      <p:sp>
        <p:nvSpPr>
          <p:cNvPr id="13" name="วงรี 12"/>
          <p:cNvSpPr/>
          <p:nvPr/>
        </p:nvSpPr>
        <p:spPr>
          <a:xfrm>
            <a:off x="539552" y="2492896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</a:p>
        </p:txBody>
      </p:sp>
      <p:sp>
        <p:nvSpPr>
          <p:cNvPr id="14" name="วงรี 13"/>
          <p:cNvSpPr/>
          <p:nvPr/>
        </p:nvSpPr>
        <p:spPr>
          <a:xfrm>
            <a:off x="581280" y="3717032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</a:p>
        </p:txBody>
      </p:sp>
      <p:sp>
        <p:nvSpPr>
          <p:cNvPr id="15" name="วงรี 14"/>
          <p:cNvSpPr/>
          <p:nvPr/>
        </p:nvSpPr>
        <p:spPr>
          <a:xfrm>
            <a:off x="100106" y="4869160"/>
            <a:ext cx="1008112" cy="1008112"/>
          </a:xfrm>
          <a:prstGeom prst="ellipse">
            <a:avLst/>
          </a:prstGeom>
          <a:noFill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57693006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27292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9) กำหนดสิทธิการใช้งานระบบ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เพื่อเป็นการป้องกันการเข้าถึงข้อมูลของกรมทางหลวง และการเข้าไปปรับเปลี่ยนเงื่อนไขการซ่อมบำรุง ข้อมูลยานพาหนะ ราคาต่อหน่อย และการแก้ไขค่าพารามิเตอร์ต่างๆ โดยใช้ชื่อผู้ใช้ และรหัสผ่านเดียวกันกับระบบ </a:t>
            </a:r>
            <a:r>
              <a:rPr lang="en-US" sz="20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oadNet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ซึ่งแต่ละบัญชีผู้ใช้จะถูกจำกัดสิทธิตามความต้องการของกรมทางหลวง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541" y="2708920"/>
            <a:ext cx="7784917" cy="378385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916213" y="4876948"/>
            <a:ext cx="1311578" cy="36933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th-TH" sz="18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หน้าจอลงชื่อเข้าใช้</a:t>
            </a:r>
            <a:endParaRPr lang="en-US" sz="1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7262457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1520" y="1427292"/>
            <a:ext cx="86409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9) </a:t>
            </a:r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กำหนดสิทธิการใช้งานระบบ </a:t>
            </a:r>
            <a:r>
              <a:rPr lang="en-US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TPMS</a:t>
            </a:r>
            <a:r>
              <a:rPr lang="th-TH" sz="2000" b="1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เพื่อเป็นการป้องกันการเข้าถึงข้อมูลของกรมทางหลวง และการเข้าไปปรับเปลี่ยนเงื่อนไขการซ่อมบำรุง ข้อมูลยานพาหนะ ราคาต่อหน่อย และการแก้ไขค่าพารามิเตอร์ต่างๆ โดยใช้ชื่อผู้ใช้ และรหัสผ่านเดียวกันกับระบบ </a:t>
            </a:r>
            <a:r>
              <a:rPr lang="en-US" sz="2000" dirty="0" err="1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RoadNet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ซึ่งแต่ละบัญชีผู้ใช้จะถูกจำกัดสิทธิตามความต้องการของกรมทางหลวง</a:t>
            </a:r>
          </a:p>
        </p:txBody>
      </p:sp>
      <p:graphicFrame>
        <p:nvGraphicFramePr>
          <p:cNvPr id="9" name="ตาราง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53857595"/>
              </p:ext>
            </p:extLst>
          </p:nvPr>
        </p:nvGraphicFramePr>
        <p:xfrm>
          <a:off x="1331640" y="2621423"/>
          <a:ext cx="6554787" cy="3417301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137350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147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273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3695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10680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1222741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solidFill>
                            <a:schemeClr val="lt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วิเคราะห์</a:t>
                      </a:r>
                    </a:p>
                    <a:p>
                      <a:pPr algn="ctr"/>
                      <a:r>
                        <a:rPr lang="th-TH" sz="1800" dirty="0">
                          <a:solidFill>
                            <a:schemeClr val="lt1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งบประมาณรายพื้นที่</a:t>
                      </a:r>
                      <a:endParaRPr lang="en-US" sz="1800" dirty="0">
                        <a:solidFill>
                          <a:schemeClr val="tx1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วิเคราะห์งบประมาณ</a:t>
                      </a:r>
                    </a:p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ทั้งประเทศ</a:t>
                      </a:r>
                      <a:endParaRPr lang="en-US" sz="1800" dirty="0">
                        <a:solidFill>
                          <a:schemeClr val="tx1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ก้ไข</a:t>
                      </a:r>
                    </a:p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ารตั้งค่า</a:t>
                      </a:r>
                      <a:endParaRPr lang="en-US" sz="1800" dirty="0">
                        <a:solidFill>
                          <a:schemeClr val="tx1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ิ่มเติมผู้ใช้งาน</a:t>
                      </a:r>
                      <a:endParaRPr lang="en-US" sz="1800" dirty="0">
                        <a:solidFill>
                          <a:schemeClr val="tx1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0281">
                <a:tc>
                  <a:txBody>
                    <a:bodyPr/>
                    <a:lstStyle/>
                    <a:p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ผู้บริหาร</a:t>
                      </a:r>
                    </a:p>
                    <a:p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</a:t>
                      </a:r>
                      <a:r>
                        <a:rPr lang="en-US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Executive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endParaRPr lang="en-US" sz="2400" b="1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smtClean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-</a:t>
                      </a:r>
                      <a:endParaRPr lang="en-US" sz="2400" b="1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0281">
                <a:tc>
                  <a:txBody>
                    <a:bodyPr/>
                    <a:lstStyle/>
                    <a:p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จ้าหน้าที่ส่วนกลาง</a:t>
                      </a:r>
                      <a:b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</a:b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</a:t>
                      </a:r>
                      <a:r>
                        <a:rPr lang="en-US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upervisor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400" b="1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2400" b="1" dirty="0" smtClean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3474">
                <a:tc>
                  <a:txBody>
                    <a:bodyPr/>
                    <a:lstStyle/>
                    <a:p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จ้าหน้าท้องที่</a:t>
                      </a:r>
                      <a:endParaRPr lang="th-TH" sz="1800" baseline="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  <a:endParaRPr lang="en-US" sz="2400" b="1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-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-</a:t>
                      </a:r>
                      <a:endParaRPr lang="en-US" sz="2400" b="1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3474">
                <a:tc>
                  <a:txBody>
                    <a:bodyPr/>
                    <a:lstStyle/>
                    <a:p>
                      <a:r>
                        <a:rPr lang="en-US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Admi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/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4403533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1520" y="1412776"/>
            <a:ext cx="856895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	ที่ปรึกษาได้ทำการทดสอบระบบ และรับฟังความคิดเห็นเพิ่มเติมจากคณะทำงานกรมทางหลวง </a:t>
            </a:r>
          </a:p>
          <a:p>
            <a:pPr algn="thaiDist"/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ในวันที่ 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27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มิถุนายน</a:t>
            </a:r>
            <a:r>
              <a:rPr lang="en-US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 </a:t>
            </a:r>
            <a:r>
              <a:rPr lang="th-TH" sz="2000" dirty="0">
                <a:latin typeface="TH SarabunPSK" panose="020B0500040200020003" pitchFamily="34" charset="-34"/>
                <a:ea typeface="Cordia New" panose="020B0304020202020204" pitchFamily="34" charset="-34"/>
                <a:cs typeface="TH SarabunPSK" panose="020B0500040200020003" pitchFamily="34" charset="-34"/>
              </a:rPr>
              <a:t>ซึ่งสามารถสรุปประเด็นที่ต้องทำการแก้ไขเพิ่มเติม ดังนี้ 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4282653"/>
              </p:ext>
            </p:extLst>
          </p:nvPr>
        </p:nvGraphicFramePr>
        <p:xfrm>
          <a:off x="323528" y="2060848"/>
          <a:ext cx="8496944" cy="4759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0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687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Browallia New" charset="0"/>
                          <a:ea typeface="Browallia New" charset="0"/>
                          <a:cs typeface="TH SarabunPSK" charset="0"/>
                        </a:rPr>
                        <a:t>คุณสมบัติเครื่องคอมพิวเตอร์แม่ข่าย 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สถาน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ส่วนหน้าจอการเลือกสายทางต้องการให้ที่ปรึกษาเพิ่มช่องตารางระบุแขวงที่ทำการเลือกเพื่อง่ายต่อการกรองข้อมูลก่อนการวิเคราะห์ และตัดช่องตารางที่บอกจำนวณช่องจราจรออก พร้อมทั้งแก้ไขการกรองข้อมูลให้เรียบร้อย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kern="1200" dirty="0">
                          <a:solidFill>
                            <a:srgbClr val="FFC000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ำลังดำเนินงาน</a:t>
                      </a:r>
                      <a:endParaRPr lang="en-US" sz="1800" b="1" kern="1200" dirty="0">
                        <a:solidFill>
                          <a:srgbClr val="FFC000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ต้องการให้ระบบสามารถส่งออกรายงานสายทางที่ทำการคัดเลือเลือกและกรองข้อมูลก่อนทำการวิเคราะห์ </a:t>
                      </a:r>
                      <a:b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</a:b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ื่อนำมาตรวจสอบโดยคณะทำงานกรมทางหลวง จากนั้นนำเข้าข้อมูลที่ตรวจสอบแล้วกลับเข้าในระบบ เพื่อทำการวิเคราะห์ต่อไป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kern="1200" dirty="0">
                          <a:solidFill>
                            <a:srgbClr val="FFC000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ำลังดำเนินงาน</a:t>
                      </a:r>
                      <a:endParaRPr lang="en-US" sz="1800" b="1" kern="1200" dirty="0">
                        <a:solidFill>
                          <a:srgbClr val="FFC000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ในหน้าจอการวิเคราะห์การบำรุงรักษาประจำปี คณะทำงานต้องการให้ตัดช่องใส่ส่วนลดออกไป เนื่องจากไม่ได้นำไปใช้ในการวิเคราะห์ 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dirty="0">
                          <a:solidFill>
                            <a:srgbClr val="FFC000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ำลังดำเนินงาน</a:t>
                      </a:r>
                      <a:endParaRPr lang="en-US" sz="1800" b="1" dirty="0">
                        <a:solidFill>
                          <a:srgbClr val="FFC000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ctr"/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ในหน้าจอเก็บข้อมูลที่ได้ทำการวิเคราะห์ อยากให้แสดงสถานะการทำการวิเคราะห์ โดยแสดงในรูปของความก้าวหน้า (เปอร์เซ็นต์)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dirty="0">
                          <a:solidFill>
                            <a:srgbClr val="FF0000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ข้อจำกัด</a:t>
                      </a:r>
                      <a:endParaRPr lang="en-US" sz="1800" b="1" dirty="0">
                        <a:solidFill>
                          <a:srgbClr val="FF0000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  <a:p>
                      <a:pPr algn="ctr"/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ในส่วนการแสดงรายงาน </a:t>
                      </a:r>
                      <a:r>
                        <a:rPr lang="en-US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Dynamic Report </a:t>
                      </a: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อยากให้เพิ่มกรอบสรุปข้อมูล เช่น ค่าเฉลี่ย </a:t>
                      </a:r>
                      <a:r>
                        <a:rPr lang="en-US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RI </a:t>
                      </a: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ส่วนเบียงเบนมาตรฐาน และงบประมาณที่ใช้ เป็นต้น และเติมสีแรเงาพื้นที่ใต้กราฟ 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kern="1200" dirty="0">
                          <a:solidFill>
                            <a:srgbClr val="FFC000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ำลังดำเนินงาน</a:t>
                      </a:r>
                      <a:endParaRPr lang="en-US" sz="1800" b="1" kern="1200" dirty="0">
                        <a:solidFill>
                          <a:srgbClr val="FFC000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ในหน้าผลการิเคราะห์ การบำรุงรักษาเชิงกลยุทธ์ อยากให้ทางที่ปรึกษาเพิ่ม </a:t>
                      </a:r>
                      <a:r>
                        <a:rPr lang="en-US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Pile Chart </a:t>
                      </a: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สรุปแยกตามประเภทการซ่อม เทียบกับงบประมาณที่ใช้ในแต่ละวิธีการซ่อม โดยมีแถบให้กดแสดงข้อมูลดังกล่าวแบบแยกปี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6165304"/>
            <a:ext cx="511800" cy="5118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939436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51520" y="999842"/>
            <a:ext cx="4572000" cy="412934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ปรับปรุงโปรแกรมบริหารงานบำรุงทาง (</a:t>
            </a:r>
            <a:r>
              <a:rPr lang="en-US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sz="24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9304305"/>
              </p:ext>
            </p:extLst>
          </p:nvPr>
        </p:nvGraphicFramePr>
        <p:xfrm>
          <a:off x="323528" y="1549360"/>
          <a:ext cx="8496944" cy="20599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00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687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Browallia New" charset="0"/>
                          <a:ea typeface="Browallia New" charset="0"/>
                          <a:cs typeface="TH SarabunPSK" charset="0"/>
                        </a:rPr>
                        <a:t>คุณสมบัติเครื่องคอมพิวเตอร์แม่ข่าย 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สถานะ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ในช่องส่งออกรายงาน ต้องการให้เรียงลำดับตามความสำคัญในการใช้งาน เพื่อง่ายต่อการค้นหาและเลือกใช้งาน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kern="1200" dirty="0">
                          <a:solidFill>
                            <a:srgbClr val="FFC000"/>
                          </a:solidFill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กำลังดำเนินงาน</a:t>
                      </a:r>
                      <a:endParaRPr lang="en-US" sz="1800" b="1" kern="1200" dirty="0">
                        <a:solidFill>
                          <a:srgbClr val="FFC000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ในหน้าจอการตั้งค่า คณะทำงานต้องการให้แยกชนิดผิวที่จะทำการแก้ไขให้ชัดเจน ซึ่งได้แก่ ลาดยาง และคอนกรีต เพิ่มคำอธิบายในส่วนที่ใช้ตัวย่อ และทำการบันทึก วัน เวลา และผู้ใช้งาน ที่เข้าแก้ไขล่าสุด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>
                        <a:solidFill>
                          <a:srgbClr val="FFC000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9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โดยทุกหน้าการใช้งาน ทางคณะทำงานต้องการให้เรียงลำดับสำนักทางหลวงให้เป็นไปในทิศทางเดียวกัน </a:t>
                      </a:r>
                    </a:p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เพื่อป้องกันการสับสน และง่ายในการคัดกรองข้อมู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b="1" kern="1200" dirty="0">
                        <a:solidFill>
                          <a:srgbClr val="FFC000"/>
                        </a:solidFill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056" y="3697560"/>
            <a:ext cx="4739208" cy="29718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2323430"/>
            <a:ext cx="511800" cy="5118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2966365"/>
            <a:ext cx="511800" cy="5118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1347857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79512" y="1052736"/>
            <a:ext cx="4572000" cy="416717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เตรียมการขอ IP </a:t>
            </a:r>
            <a:r>
              <a:rPr lang="th-TH" sz="2400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Address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และ </a:t>
            </a:r>
            <a:r>
              <a:rPr lang="th-TH" sz="2400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Domain</a:t>
            </a:r>
            <a:r>
              <a:rPr lang="th-TH" sz="2400" b="1" kern="0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400" b="1" kern="0" dirty="0" err="1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name</a:t>
            </a:r>
            <a:endParaRPr lang="th-TH" sz="2000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11" name="Rounded Rectangle 8"/>
          <p:cNvSpPr/>
          <p:nvPr/>
        </p:nvSpPr>
        <p:spPr>
          <a:xfrm>
            <a:off x="321589" y="2852936"/>
            <a:ext cx="8501122" cy="785818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kern="0" noProof="0" dirty="0" err="1">
                <a:latin typeface="TH SarabunPSK" charset="0"/>
                <a:ea typeface="TH SarabunPSK" charset="0"/>
                <a:cs typeface="TH SarabunPSK" charset="0"/>
              </a:rPr>
              <a:t>www.tpms.doh.go.th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TH SarabunPSK" charset="0"/>
              <a:ea typeface="TH SarabunPSK" charset="0"/>
              <a:cs typeface="TH SarabunPSK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23534" y="4149080"/>
            <a:ext cx="389723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H SarabunPSK" panose="020B0500040200020003" pitchFamily="34" charset="-34"/>
                <a:cs typeface="TH SarabunPSK" panose="020B0500040200020003" pitchFamily="34" charset="-34"/>
              </a:rPr>
              <a:t>http://d2p.longdo.com/doh-tpms/</a:t>
            </a:r>
          </a:p>
        </p:txBody>
      </p:sp>
      <p:sp>
        <p:nvSpPr>
          <p:cNvPr id="6" name="Rectangle 5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87933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สี่เหลี่ยมผืนผ้า 4"/>
          <p:cNvSpPr/>
          <p:nvPr/>
        </p:nvSpPr>
        <p:spPr>
          <a:xfrm>
            <a:off x="251520" y="908720"/>
            <a:ext cx="5450904" cy="461665"/>
          </a:xfrm>
          <a:prstGeom prst="rect">
            <a:avLst/>
          </a:prstGeom>
          <a:gradFill flip="none" rotWithShape="1">
            <a:gsLst>
              <a:gs pos="0">
                <a:srgbClr val="9C5252">
                  <a:lumMod val="60000"/>
                  <a:lumOff val="40000"/>
                </a:srgbClr>
              </a:gs>
              <a:gs pos="50000">
                <a:srgbClr val="9C5252">
                  <a:lumMod val="40000"/>
                  <a:lumOff val="60000"/>
                </a:srgbClr>
              </a:gs>
              <a:gs pos="100000">
                <a:sysClr val="window" lastClr="FFFFFF"/>
              </a:gs>
            </a:gsLst>
            <a:lin ang="0" scaled="1"/>
            <a:tileRect/>
          </a:gradFill>
        </p:spPr>
        <p:txBody>
          <a:bodyPr wrap="square">
            <a:spAutoFit/>
          </a:bodyPr>
          <a:lstStyle/>
          <a:p>
            <a:pPr lvl="1" algn="ctr"/>
            <a:r>
              <a:rPr lang="th-TH" sz="2400" b="1" dirty="0">
                <a:latin typeface="TH SarabunPSK" charset="0"/>
                <a:ea typeface="TH SarabunPSK" charset="0"/>
                <a:cs typeface="TH SarabunPSK" charset="0"/>
              </a:rPr>
              <a:t>การจัดซื้อคอมพิวเตอร์และอุปกรณ์สนับสนุน</a:t>
            </a:r>
            <a:endParaRPr lang="en-US" sz="1400" dirty="0">
              <a:latin typeface="TH SarabunPSK" charset="0"/>
              <a:ea typeface="TH SarabunPSK" charset="0"/>
              <a:cs typeface="TH SarabunPSK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8232519"/>
              </p:ext>
            </p:extLst>
          </p:nvPr>
        </p:nvGraphicFramePr>
        <p:xfrm>
          <a:off x="35496" y="1458168"/>
          <a:ext cx="9073008" cy="50749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0035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47502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52839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923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ุณสมบัติเครื่องคอมพิวเตอร์แม่ข่าย 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18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คุณสมบัติเครื่องคอมพิวเตอร์ที่ทำการจัดซื้อ</a:t>
                      </a:r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หน่วยประมวลผลกลาง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CPU)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แบบ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แกนหลัก (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core)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รือดีกว่า สำหรับคอมพิวเตอร์แม่ข่าย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Server)</a:t>
                      </a:r>
                      <a:r>
                        <a:rPr lang="th-TH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ดยเฉพาะและมีความเร็วสัญญาณนาฬิกา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.4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GHz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จำนวน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น่วย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Intel Xeon E5-2640 v4 (2.4GHz, 8-core, 90W,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 Processor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CPU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รองรับการประมวลผลแบบ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4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it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หน่วยความจำแบบ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Cache Memory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0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M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0 MB L3 Cache, 64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i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หน่วยความจำหลัก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(RAM)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ชนิด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ECC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DDR3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รือดีกว่า ขนาด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32 G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4 GB (4x16) RDIMM,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2400 MT/s, Dual Rank, x8 Data Width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สนับสนุนการทำงาน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AID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AID 0, 1, 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PERC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H730 Integrated RAID Controller, 1GB (Raid 0,1,5)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5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หน่วยจัดเก็บข้อมูล (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ard Drive)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ชนิด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CSI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AS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ATA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ที่มีความเร็วรอบ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,200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รอบต่อนาที หรือ ชนิด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Solid State Drives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ดีกว่า และมีความจุ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50 GB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จำนวนไม่น้อยกว่า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4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น่วย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4</a:t>
                      </a:r>
                      <a:r>
                        <a:rPr lang="en-US" sz="1600" dirty="0" smtClean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x </a:t>
                      </a:r>
                      <a:r>
                        <a:rPr lang="en-US" sz="1600" dirty="0" smtClean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TB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.2K RPM NLSAS 512n 3.5in Hot-plug Hard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Drive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6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DVD-ROM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ดีกว่า แบบติดตั้งภายใน หรือติดตั้งภายนอก จำนวน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น่วย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DVD ROM,SATA, INTERN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7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lvl="0" indent="0" algn="thaiDist" hangingPunct="0">
                        <a:spcAft>
                          <a:spcPts val="300"/>
                        </a:spcAft>
                        <a:buFontTx/>
                        <a:buNone/>
                        <a:tabLst>
                          <a:tab pos="457200" algn="l"/>
                        </a:tabLst>
                      </a:pP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มีช่องเชื่อมต่อระบบเครือข่าย (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Network Interface)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10/100/1000 Base-T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หรือดีกว่า จำนวนไม่น้อยกว่า </a:t>
                      </a: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 </a:t>
                      </a:r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ช่อง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Broadcom 5720 QP 1Gb Network Daughter Ca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th-TH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8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thaiDist" defTabSz="4572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457200" algn="l"/>
                        </a:tabLst>
                        <a:defRPr/>
                      </a:pPr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P</a:t>
                      </a:r>
                      <a:r>
                        <a:rPr lang="en-US" sz="1600" kern="12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ower Supply </a:t>
                      </a:r>
                      <a:r>
                        <a:rPr lang="th-TH" sz="1600" kern="12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แบบ </a:t>
                      </a:r>
                      <a:r>
                        <a:rPr lang="en-US" sz="1600" kern="12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Redundant Power Supply</a:t>
                      </a:r>
                      <a:r>
                        <a:rPr lang="th-TH" sz="1600" kern="12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รือ </a:t>
                      </a:r>
                      <a:r>
                        <a:rPr lang="en-US" sz="1600" kern="12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Hot Swap</a:t>
                      </a:r>
                      <a:r>
                        <a:rPr lang="th-TH" sz="1600" kern="12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จำนวน </a:t>
                      </a:r>
                      <a:r>
                        <a:rPr lang="en-US" sz="1600" kern="12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2</a:t>
                      </a:r>
                      <a:r>
                        <a:rPr lang="th-TH" sz="1600" kern="12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หน่วย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Dual,</a:t>
                      </a:r>
                      <a:r>
                        <a:rPr lang="en-US" sz="1600" baseline="0" dirty="0">
                          <a:latin typeface="TH SarabunPSK" charset="0"/>
                          <a:ea typeface="TH SarabunPSK" charset="0"/>
                          <a:cs typeface="TH SarabunPSK" charset="0"/>
                        </a:rPr>
                        <a:t> Hot-plug, Redundant Power Supply (1+1), 495W</a:t>
                      </a:r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600" dirty="0">
                        <a:latin typeface="TH SarabunPSK" charset="0"/>
                        <a:ea typeface="TH SarabunPSK" charset="0"/>
                        <a:cs typeface="TH SarabunPSK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0432" y="3709288"/>
            <a:ext cx="511800" cy="5118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1943436"/>
            <a:ext cx="511800" cy="5118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0432" y="2639175"/>
            <a:ext cx="511800" cy="5118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4890430"/>
            <a:ext cx="511800" cy="511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5368081"/>
            <a:ext cx="511800" cy="5118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5931279"/>
            <a:ext cx="511800" cy="5118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9739" y="3286875"/>
            <a:ext cx="493089" cy="49308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3684" y="4353449"/>
            <a:ext cx="493089" cy="493089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169080" y="240613"/>
            <a:ext cx="6768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th-TH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ปรับปรุงโปรแกรมบริหารบำรุงทาง (</a:t>
            </a:r>
            <a:r>
              <a:rPr lang="en-US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TPMS) </a:t>
            </a:r>
            <a:endParaRPr lang="th-TH" b="1" kern="0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208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770825" y="116632"/>
            <a:ext cx="3889407" cy="71665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th-TH" sz="36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แผนการดำเนินงาน</a:t>
            </a: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52736"/>
            <a:ext cx="8928992" cy="561662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7473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339752" y="116632"/>
            <a:ext cx="4465471" cy="716658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cap="all" baseline="0">
                <a:solidFill>
                  <a:schemeClr val="accent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th-TH" sz="36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การส่งมอบเอกสารรายงาน</a:t>
            </a:r>
          </a:p>
        </p:txBody>
      </p:sp>
      <p:graphicFrame>
        <p:nvGraphicFramePr>
          <p:cNvPr id="4" name="ตาราง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7433669"/>
              </p:ext>
            </p:extLst>
          </p:nvPr>
        </p:nvGraphicFramePr>
        <p:xfrm>
          <a:off x="683568" y="1169248"/>
          <a:ext cx="7487853" cy="5212080"/>
        </p:xfrm>
        <a:graphic>
          <a:graphicData uri="http://schemas.openxmlformats.org/drawingml/2006/table">
            <a:tbl>
              <a:tblPr firstRow="1" firstCol="1" bandRow="1"/>
              <a:tblGrid>
                <a:gridCol w="295770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60839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9217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และเอกสาร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จำนวน (ฉบับ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b="1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ำหนดส่ง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เบื้องต้น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nception Report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ตุลาคม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59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ความก้าวหน้าครั้งที่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Progress Report I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ธันวาคม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59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9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ขั้นกลาง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Interim Report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8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มีนาคม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18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ความก้าวหน้าครั้งที่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Progress Report II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6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มิถุนายน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27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่างรายงานฉบับสมบูรณ์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Draft Final Report)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6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รกฎาคม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00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ฉบับสมบูรณ์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Final Report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5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2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กันยายน 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560</a:t>
                      </a: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360 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วัน นับถัดจากวันลงนามในสัญญา)</a:t>
                      </a:r>
                      <a:endParaRPr lang="en-US" sz="1800" dirty="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ย่อสำหรับผู้บริหาร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Executive Summary Report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รายงานสรุปผลการวิเคราะห์งบประมาณ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คู๋มือการใช้งานระบบ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15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คู๋มือการดูแลรักษาระบบ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Cordia New" panose="020B0304020202020204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CD 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ในรูปแบบ 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Digital File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990600" algn="l"/>
                        </a:tabLs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Cordia New" panose="020B0304020202020204" pitchFamily="34" charset="-34"/>
                          <a:cs typeface="TH SarabunPSK" panose="020B0500040200020003" pitchFamily="34" charset="-34"/>
                        </a:rPr>
                        <a:t>20</a:t>
                      </a:r>
                    </a:p>
                  </a:txBody>
                  <a:tcPr marL="65744" marR="657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3655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13885"/>
              </p:ext>
            </p:extLst>
          </p:nvPr>
        </p:nvGraphicFramePr>
        <p:xfrm>
          <a:off x="107504" y="1876792"/>
          <a:ext cx="8928993" cy="3640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40161">
                  <a:extLst>
                    <a:ext uri="{9D8B030D-6E8A-4147-A177-3AD203B41FA5}">
                      <a16:colId xmlns:a16="http://schemas.microsoft.com/office/drawing/2014/main" xmlns="" val="3501312864"/>
                    </a:ext>
                  </a:extLst>
                </a:gridCol>
              </a:tblGrid>
              <a:tr h="392096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ขอบเขตของงา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กำหนดเสร็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ผลการดำเนินงา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83880">
                <a:tc>
                  <a:txBody>
                    <a:bodyPr/>
                    <a:lstStyle/>
                    <a:p>
                      <a:pPr marL="0" indent="0" algn="thaiDist" defTabSz="914400" rtl="0" eaLnBrk="1" latinLnBrk="0" hangingPunct="1">
                        <a:buFont typeface="+mj-lt"/>
                        <a:buNone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5. ดำเนินการจัดซื้อคอมพิวเตอร์และอุปกรณ์สนับสนุน โดยมีรายละเอียดของคุณสมบัติ</a:t>
                      </a:r>
                    </a:p>
                    <a:p>
                      <a:pPr marL="0" indent="0" algn="thaiDist" defTabSz="914400" rtl="0" eaLnBrk="1" latinLnBrk="0" hangingPunct="1">
                        <a:buFont typeface="+mj-lt"/>
                        <a:buNone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เครื่องคอมพิวเตอร์แม่ข่าย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Draft Final </a:t>
                      </a:r>
                      <a:endParaRPr lang="th-TH" sz="1800" b="1" strike="noStrike" kern="1200" dirty="0">
                        <a:solidFill>
                          <a:srgbClr val="FF0000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496700703"/>
                  </a:ext>
                </a:extLst>
              </a:tr>
              <a:tr h="399616">
                <a:tc>
                  <a:txBody>
                    <a:bodyPr/>
                    <a:lstStyle/>
                    <a:p>
                      <a:pPr lvl="0" algn="thaiDist"/>
                      <a:r>
                        <a:rPr lang="th-TH" sz="1800" b="1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6.</a:t>
                      </a:r>
                      <a:r>
                        <a:rPr lang="th-TH" sz="1800" b="1" kern="1200" baseline="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th-TH" sz="1800" b="1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ดำเนินการติดตั้งระบบที่ได้ดำเนินการเพิ่มประสิทธิภาพ และทดสอบระบบให้สอดคล้องกับวัตถุประสงค์ และขอบเขตการดำเนินงานที่กำหนด</a:t>
                      </a:r>
                      <a:endParaRPr lang="en-US" sz="1800" b="1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Draft Final </a:t>
                      </a:r>
                      <a:endParaRPr lang="th-TH" sz="1800" b="1" strike="noStrike" kern="1200" dirty="0">
                        <a:solidFill>
                          <a:srgbClr val="FF0000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7.</a:t>
                      </a:r>
                      <a:r>
                        <a:rPr lang="th-TH" sz="1800" b="1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จัดทำ</a:t>
                      </a:r>
                      <a:r>
                        <a:rPr lang="th-TH" sz="1800" b="1" u="none" strike="noStrike" kern="1200" dirty="0" err="1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วิดีทัศน์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ื่อการสอน การใช้งานโปรแกรม </a:t>
                      </a:r>
                      <a:r>
                        <a:rPr lang="en-US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ำหรับผู้ใช้งานทั้งส่วนกลางและ</a:t>
                      </a:r>
                    </a:p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่วนภูมิภา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Final</a:t>
                      </a:r>
                      <a:endParaRPr lang="th-TH" sz="1800" b="1" strike="noStrike" dirty="0">
                        <a:solidFill>
                          <a:srgbClr val="FF0000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683703324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8. ดำเนินการอบรมสัมมนาถ่ายทอดวิธีการใช้งานระบบทั้งในส่วนภาคทฤษฎีและภาคปฏิบัติ</a:t>
                      </a:r>
                    </a:p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แก่เจ้าหน้าที่กรมทางหลวงที่เกี่ยวข้อง จำนวน 1 วัน จำนวนไม่น้อยกว่า 60 ค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Final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176690418"/>
                  </a:ext>
                </a:extLst>
              </a:tr>
              <a:tr h="633386">
                <a:tc>
                  <a:txBody>
                    <a:bodyPr/>
                    <a:lstStyle/>
                    <a:p>
                      <a:pPr marL="0" marR="0" lvl="0" indent="0" algn="thaiDi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9.</a:t>
                      </a:r>
                      <a:r>
                        <a:rPr lang="th-TH" sz="1800" b="1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b="1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จัดทำรายงานผลการศึกษา คู่มือการใช้งาน คู่มือการดูแลรักษาระบบ ให้สอดคล้องกับระบบที่ได้ดำเนินการพัฒนา</a:t>
                      </a:r>
                      <a:endParaRPr lang="en-US" sz="1800" b="1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FF0000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Final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65279047"/>
                  </a:ext>
                </a:extLst>
              </a:tr>
            </a:tbl>
          </a:graphicData>
        </a:graphic>
      </p:graphicFrame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การดำเนินงานในลำดับถัดไป</a:t>
            </a:r>
          </a:p>
        </p:txBody>
      </p:sp>
    </p:spTree>
    <p:extLst>
      <p:ext uri="{BB962C8B-B14F-4D97-AF65-F5344CB8AC3E}">
        <p14:creationId xmlns:p14="http://schemas.microsoft.com/office/powerpoint/2010/main" val="421539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u="sng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การดำเนินงานในลำดับถัดไป</a:t>
            </a:r>
          </a:p>
        </p:txBody>
      </p:sp>
      <p:sp>
        <p:nvSpPr>
          <p:cNvPr id="4" name="Rectangle 3"/>
          <p:cNvSpPr/>
          <p:nvPr/>
        </p:nvSpPr>
        <p:spPr>
          <a:xfrm>
            <a:off x="482646" y="1124744"/>
            <a:ext cx="864096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thaiDist">
              <a:tabLst>
                <a:tab pos="365125" algn="l"/>
              </a:tabLst>
              <a:defRPr/>
            </a:pPr>
            <a:r>
              <a:rPr lang="th-TH" dirty="0">
                <a:solidFill>
                  <a:schemeClr val="dk1"/>
                </a:solidFill>
                <a:latin typeface="TH SarabunPSK" pitchFamily="34" charset="-34"/>
                <a:cs typeface="TH SarabunPSK" pitchFamily="34" charset="-34"/>
              </a:rPr>
              <a:t>ดำเนินการอบรมสัมมนาถ่ายทอดวิธีการใช้งานระบบทั้งในส่วนภาคทฤษฎีและภาคปฏิบัติ</a:t>
            </a:r>
          </a:p>
          <a:p>
            <a:pPr lvl="0" algn="thaiDist">
              <a:tabLst>
                <a:tab pos="365125" algn="l"/>
              </a:tabLst>
              <a:defRPr/>
            </a:pPr>
            <a:r>
              <a:rPr lang="th-TH" dirty="0">
                <a:solidFill>
                  <a:schemeClr val="dk1"/>
                </a:solidFill>
                <a:latin typeface="TH SarabunPSK" pitchFamily="34" charset="-34"/>
                <a:cs typeface="TH SarabunPSK" pitchFamily="34" charset="-34"/>
              </a:rPr>
              <a:t>แก่เจ้าหน้าที่กรมทางหลวงที่เกี่ยวข้อง จำนวน 1 วัน จำนวนไม่น้อยกว่า 60 คน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620" y="2365226"/>
            <a:ext cx="5076056" cy="338271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012160" y="2902422"/>
            <a:ext cx="288032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h-TH" sz="2400" dirty="0">
                <a:latin typeface="TH SarabunPSK" charset="0"/>
                <a:ea typeface="TH SarabunPSK" charset="0"/>
                <a:cs typeface="TH SarabunPSK" charset="0"/>
              </a:rPr>
              <a:t>ณ สำนักบริการคอมพิวเตอร์ มหาวิทยาลัยเกษตรศาสตร์</a:t>
            </a:r>
          </a:p>
          <a:p>
            <a:pPr algn="ctr"/>
            <a:endParaRPr lang="en-US" sz="2400" dirty="0">
              <a:latin typeface="TH SarabunPSK" charset="0"/>
              <a:ea typeface="TH SarabunPSK" charset="0"/>
              <a:cs typeface="TH SarabunPSK" charset="0"/>
            </a:endParaRPr>
          </a:p>
          <a:p>
            <a:pPr algn="ctr"/>
            <a:endParaRPr lang="en-US" sz="2400" dirty="0">
              <a:latin typeface="TH SarabunPSK" charset="0"/>
              <a:ea typeface="TH SarabunPSK" charset="0"/>
              <a:cs typeface="TH SarabunPSK" charset="0"/>
            </a:endParaRPr>
          </a:p>
          <a:p>
            <a:pPr algn="ctr"/>
            <a:r>
              <a:rPr lang="th-TH" sz="2400" dirty="0">
                <a:latin typeface="TH SarabunPSK" charset="0"/>
                <a:ea typeface="TH SarabunPSK" charset="0"/>
                <a:cs typeface="TH SarabunPSK" charset="0"/>
              </a:rPr>
              <a:t>ช่วงวันที่ </a:t>
            </a: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4</a:t>
            </a:r>
            <a:r>
              <a:rPr lang="th-TH" sz="24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r>
              <a:rPr lang="mr-IN" sz="2400" dirty="0">
                <a:latin typeface="TH SarabunPSK" charset="0"/>
                <a:ea typeface="TH SarabunPSK" charset="0"/>
                <a:cs typeface="TH SarabunPSK" charset="0"/>
              </a:rPr>
              <a:t>–</a:t>
            </a:r>
            <a:r>
              <a:rPr lang="th-TH" sz="2400" dirty="0">
                <a:latin typeface="TH SarabunPSK" charset="0"/>
                <a:ea typeface="TH SarabunPSK" charset="0"/>
                <a:cs typeface="TH SarabunPSK" charset="0"/>
              </a:rPr>
              <a:t> </a:t>
            </a:r>
            <a:r>
              <a:rPr lang="en-US" sz="2400" dirty="0">
                <a:latin typeface="TH SarabunPSK" charset="0"/>
                <a:ea typeface="TH SarabunPSK" charset="0"/>
                <a:cs typeface="TH SarabunPSK" charset="0"/>
              </a:rPr>
              <a:t>15 </a:t>
            </a:r>
            <a:r>
              <a:rPr lang="th-TH" sz="2400" dirty="0">
                <a:latin typeface="TH SarabunPSK" charset="0"/>
                <a:ea typeface="TH SarabunPSK" charset="0"/>
                <a:cs typeface="TH SarabunPSK" charset="0"/>
              </a:rPr>
              <a:t>กันยายน</a:t>
            </a:r>
            <a:endParaRPr lang="en-US" sz="2400" dirty="0">
              <a:latin typeface="TH SarabunPSK" charset="0"/>
              <a:ea typeface="TH SarabunPSK" charset="0"/>
              <a:cs typeface="TH SarabunPSK" charset="0"/>
            </a:endParaRPr>
          </a:p>
          <a:p>
            <a:pPr algn="ctr"/>
            <a:endParaRPr lang="en-US" sz="2400" dirty="0">
              <a:latin typeface="TH SarabunPSK" charset="0"/>
              <a:ea typeface="TH SarabunPSK" charset="0"/>
              <a:cs typeface="TH SarabunPSK" charset="0"/>
            </a:endParaRPr>
          </a:p>
          <a:p>
            <a:pPr algn="ctr"/>
            <a:endParaRPr lang="en-US" sz="2400" dirty="0">
              <a:latin typeface="TH SarabunPSK" charset="0"/>
              <a:ea typeface="TH SarabunPSK" charset="0"/>
              <a:cs typeface="TH SarabunPS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145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z="32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H SarabunPSK" pitchFamily="34" charset="-34"/>
                <a:cs typeface="TH SarabunPSK" pitchFamily="34" charset="-34"/>
              </a:rPr>
              <a:t>แนวทางการดำเนินงาน</a:t>
            </a:r>
          </a:p>
        </p:txBody>
      </p:sp>
      <p:grpSp>
        <p:nvGrpSpPr>
          <p:cNvPr id="8" name="Group 1"/>
          <p:cNvGrpSpPr>
            <a:grpSpLocks noChangeAspect="1"/>
          </p:cNvGrpSpPr>
          <p:nvPr/>
        </p:nvGrpSpPr>
        <p:grpSpPr bwMode="auto">
          <a:xfrm>
            <a:off x="251520" y="1052736"/>
            <a:ext cx="8640960" cy="5332238"/>
            <a:chOff x="2566" y="2569"/>
            <a:chExt cx="11464" cy="7070"/>
          </a:xfrm>
        </p:grpSpPr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2566" y="2581"/>
              <a:ext cx="3118" cy="932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ความต้องการใช้งานโปรแกรม </a:t>
              </a:r>
              <a:r>
                <a:rPr kumimoji="0" lang="en-US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endParaRPr kumimoji="0" lang="en-US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10870" y="2569"/>
              <a:ext cx="3160" cy="932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ศึกษาเทคโนโลยีสารสนเทศที่เหมาะสม และการเชื่อมต่อข้อมูล</a:t>
              </a:r>
              <a:endParaRPr kumimoji="0" lang="th-TH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2" name="Rectangle 14"/>
            <p:cNvSpPr>
              <a:spLocks noChangeArrowheads="1"/>
            </p:cNvSpPr>
            <p:nvPr/>
          </p:nvSpPr>
          <p:spPr bwMode="auto">
            <a:xfrm>
              <a:off x="5992" y="2572"/>
              <a:ext cx="4649" cy="2187"/>
            </a:xfrm>
            <a:prstGeom prst="rect">
              <a:avLst/>
            </a:prstGeom>
            <a:solidFill>
              <a:srgbClr val="CCE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แบบจำลองต่างๆ ที่เกี่ยวข้อ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การเสื่อมสภาพทา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ค่าใช้จ่ายผู้ใช้ทา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457200" marR="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Symbol" panose="05050102010706020507" pitchFamily="18" charset="2"/>
                <a:buChar char="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แบบจำลองผลการะทบภายหลังการซ่อมบำรุง</a:t>
              </a:r>
              <a:endParaRPr kumimoji="0" 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alibri" panose="020F0502020204030204" pitchFamily="34" charset="0"/>
                  <a:cs typeface="TH SarabunPSK" panose="020B0500040200020003" pitchFamily="34" charset="-34"/>
                </a:rPr>
                <a:t> ศึกษาวิธีการซ่อมบำรุง และเสนอแนะแนวทางการเลือกวิธีการซ่อมบำรุง</a:t>
              </a:r>
              <a:endParaRPr kumimoji="0" lang="th-TH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6146" y="5034"/>
              <a:ext cx="4257" cy="932"/>
            </a:xfrm>
            <a:prstGeom prst="rect">
              <a:avLst/>
            </a:prstGeom>
            <a:solidFill>
              <a:srgbClr val="9DABC4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กำหนดตัวแปร </a:t>
              </a:r>
              <a:r>
                <a:rPr kumimoji="0" lang="th-TH" sz="1600" b="0" i="0" u="none" strike="noStrike" cap="none" normalizeH="0" baseline="0" dirty="0">
                  <a:ln>
                    <a:noFill/>
                  </a:ln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และดำเนินการสอบเทียบ และปรับปรุงข้อมูลให้เป็นปัจจุบัน</a:t>
              </a:r>
              <a:endParaRPr kumimoji="0" lang="th-TH" sz="3200" b="0" i="0" u="none" strike="noStrike" cap="none" normalizeH="0" baseline="0" dirty="0">
                <a:ln>
                  <a:noFill/>
                </a:ln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7" name="Rectangle 12"/>
            <p:cNvSpPr>
              <a:spLocks noChangeArrowheads="1"/>
            </p:cNvSpPr>
            <p:nvPr/>
          </p:nvSpPr>
          <p:spPr bwMode="auto">
            <a:xfrm>
              <a:off x="6152" y="6276"/>
              <a:ext cx="4257" cy="93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พัฒนาโปรแกรมบริหารงานบำรุง (</a:t>
              </a:r>
              <a:r>
                <a:rPr kumimoji="0" lang="en-US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TPMS</a:t>
              </a:r>
              <a:r>
                <a:rPr kumimoji="0" lang="th-TH" sz="20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)</a:t>
              </a:r>
              <a:endParaRPr kumimoji="0" lang="en-US" sz="3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6146" y="7543"/>
              <a:ext cx="4257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ติดตั้งโปรแกรมบริหารบำรุงทาง และทดสอบการใช้งานตามวัตถุประสงค์ของกรมทางหลวง</a:t>
              </a:r>
              <a:endParaRPr kumimoji="0" lang="th-TH" sz="3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19" name="Rectangle 10"/>
            <p:cNvSpPr>
              <a:spLocks noChangeArrowheads="1"/>
            </p:cNvSpPr>
            <p:nvPr/>
          </p:nvSpPr>
          <p:spPr bwMode="auto">
            <a:xfrm>
              <a:off x="6146" y="8707"/>
              <a:ext cx="4257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อบรมการใช้งานให้แก่เจ้าหน้าที่กรมทางหลวง</a:t>
              </a:r>
              <a:endParaRPr kumimoji="0" lang="th-TH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2603" y="7543"/>
              <a:ext cx="3093" cy="93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th-TH" sz="16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H SarabunPSK" panose="020B0500040200020003" pitchFamily="34" charset="-34"/>
                  <a:ea typeface="Cordia New" panose="020B0304020202020204" pitchFamily="34" charset="-34"/>
                  <a:cs typeface="TH SarabunPSK" panose="020B0500040200020003" pitchFamily="34" charset="-34"/>
                </a:rPr>
                <a:t>จัดซื้อเครื่องคอมพิวเตอร์แม่ข่าย</a:t>
              </a:r>
              <a:endParaRPr kumimoji="0" lang="th-TH" sz="3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1" name="AutoShape 8"/>
            <p:cNvSpPr>
              <a:spLocks noChangeShapeType="1"/>
            </p:cNvSpPr>
            <p:nvPr/>
          </p:nvSpPr>
          <p:spPr bwMode="auto">
            <a:xfrm rot="16200000" flipH="1">
              <a:off x="3717" y="4307"/>
              <a:ext cx="3229" cy="164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2" name="AutoShape 7"/>
            <p:cNvSpPr>
              <a:spLocks noChangeShapeType="1"/>
            </p:cNvSpPr>
            <p:nvPr/>
          </p:nvSpPr>
          <p:spPr bwMode="auto">
            <a:xfrm rot="5400000">
              <a:off x="9809" y="4101"/>
              <a:ext cx="3241" cy="2041"/>
            </a:xfrm>
            <a:prstGeom prst="bentConnector2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4" name="AutoShape 6"/>
            <p:cNvSpPr>
              <a:spLocks noChangeShapeType="1"/>
            </p:cNvSpPr>
            <p:nvPr/>
          </p:nvSpPr>
          <p:spPr bwMode="auto">
            <a:xfrm>
              <a:off x="8272" y="4759"/>
              <a:ext cx="3" cy="2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5" name="AutoShape 5"/>
            <p:cNvSpPr>
              <a:spLocks noChangeShapeType="1"/>
            </p:cNvSpPr>
            <p:nvPr/>
          </p:nvSpPr>
          <p:spPr bwMode="auto">
            <a:xfrm>
              <a:off x="8275" y="5966"/>
              <a:ext cx="6" cy="31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6" name="AutoShape 4"/>
            <p:cNvSpPr>
              <a:spLocks noChangeShapeType="1"/>
            </p:cNvSpPr>
            <p:nvPr/>
          </p:nvSpPr>
          <p:spPr bwMode="auto">
            <a:xfrm flipH="1">
              <a:off x="8275" y="7208"/>
              <a:ext cx="6" cy="33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7" name="AutoShape 3"/>
            <p:cNvSpPr>
              <a:spLocks noChangeShapeType="1"/>
            </p:cNvSpPr>
            <p:nvPr/>
          </p:nvSpPr>
          <p:spPr bwMode="auto">
            <a:xfrm>
              <a:off x="5696" y="8009"/>
              <a:ext cx="45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  <p:sp>
          <p:nvSpPr>
            <p:cNvPr id="28" name="AutoShape 2"/>
            <p:cNvSpPr>
              <a:spLocks noChangeShapeType="1"/>
            </p:cNvSpPr>
            <p:nvPr/>
          </p:nvSpPr>
          <p:spPr bwMode="auto">
            <a:xfrm>
              <a:off x="8275" y="8475"/>
              <a:ext cx="1" cy="23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th-TH">
                <a:latin typeface="TH SarabunPSK" panose="020B0500040200020003" pitchFamily="34" charset="-34"/>
                <a:cs typeface="TH SarabunPSK" panose="020B0500040200020003" pitchFamily="34" charset="-34"/>
              </a:endParaRPr>
            </a:p>
          </p:txBody>
        </p:sp>
      </p:grpSp>
      <p:sp>
        <p:nvSpPr>
          <p:cNvPr id="2" name="สี่เหลี่ยมผืนผ้า 1"/>
          <p:cNvSpPr/>
          <p:nvPr/>
        </p:nvSpPr>
        <p:spPr>
          <a:xfrm>
            <a:off x="153064" y="1011688"/>
            <a:ext cx="8811424" cy="344101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/>
          </a:p>
        </p:txBody>
      </p:sp>
      <p:sp>
        <p:nvSpPr>
          <p:cNvPr id="3" name="กล่องข้อความ 2"/>
          <p:cNvSpPr txBox="1"/>
          <p:nvPr/>
        </p:nvSpPr>
        <p:spPr>
          <a:xfrm>
            <a:off x="117593" y="2951038"/>
            <a:ext cx="1600080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th-TH" sz="20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ดำเนินการแล้วเสร็จ</a:t>
            </a:r>
          </a:p>
        </p:txBody>
      </p:sp>
    </p:spTree>
    <p:extLst>
      <p:ext uri="{BB962C8B-B14F-4D97-AF65-F5344CB8AC3E}">
        <p14:creationId xmlns:p14="http://schemas.microsoft.com/office/powerpoint/2010/main" val="191904163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50000">
              <a:schemeClr val="bg1">
                <a:tint val="80000"/>
                <a:satMod val="250000"/>
              </a:schemeClr>
            </a:gs>
            <a:gs pos="76000">
              <a:schemeClr val="bg1">
                <a:tint val="90000"/>
                <a:shade val="90000"/>
                <a:satMod val="200000"/>
              </a:schemeClr>
            </a:gs>
            <a:gs pos="92000">
              <a:schemeClr val="bg1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-7636" y="3209893"/>
            <a:ext cx="9144000" cy="6397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6600" kern="1200" cap="none" spc="-100" baseline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th-TH" sz="7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จบการนำเสนอ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67" y="3835623"/>
            <a:ext cx="915163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h-TH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ายงานความก้าวหน้าฉบับที่ 2</a:t>
            </a:r>
          </a:p>
          <a:p>
            <a:pPr algn="ctr"/>
            <a:r>
              <a:rPr lang="th-TH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(</a:t>
            </a:r>
            <a:r>
              <a:rPr lang="en-US" sz="4400" b="1" dirty="0">
                <a:solidFill>
                  <a:prstClr val="black">
                    <a:lumMod val="95000"/>
                    <a:lumOff val="5000"/>
                  </a:prst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Progress</a:t>
            </a:r>
            <a:r>
              <a:rPr lang="en-US" sz="4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Report II)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-7636" y="5409074"/>
            <a:ext cx="9151636" cy="5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lnSpc>
                <a:spcPts val="3000"/>
              </a:lnSpc>
              <a:spcBef>
                <a:spcPct val="0"/>
              </a:spcBef>
              <a:spcAft>
                <a:spcPct val="0"/>
              </a:spcAft>
            </a:pPr>
            <a:r>
              <a:rPr lang="th-TH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การปรับปรุงโปรแกรมบริหารงานบำรุงทาง (</a:t>
            </a:r>
            <a:r>
              <a:rPr lang="en-US" sz="3200" b="1" dirty="0">
                <a:solidFill>
                  <a:prstClr val="black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)</a:t>
            </a:r>
            <a:endParaRPr lang="th-TH" sz="3200" b="1" dirty="0">
              <a:solidFill>
                <a:prstClr val="black"/>
              </a:solidFill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11" name="Picture 4" descr="http://www.doh.go.th/spaw2/uploads/images/new%20logo%20DOH_1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76181" y="887809"/>
            <a:ext cx="2184000" cy="2184001"/>
          </a:xfrm>
          <a:prstGeom prst="flowChartConnector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450019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101288" y="1274874"/>
            <a:ext cx="8952908" cy="1239726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585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47360" y="1283054"/>
            <a:ext cx="8906836" cy="2005270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4431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และผิว</a:t>
            </a:r>
            <a:r>
              <a:rPr lang="th-TH" sz="4431" i="1" dirty="0" smtClean="0">
                <a:latin typeface="LilyUPC" panose="020B0604020202020204" pitchFamily="34" charset="-34"/>
                <a:cs typeface="LilyUPC" panose="020B0604020202020204" pitchFamily="34" charset="-34"/>
              </a:rPr>
              <a:t>คอนกรีต</a:t>
            </a:r>
            <a:endParaRPr lang="en-US" sz="4431" i="1" dirty="0">
              <a:latin typeface="LilyUPC" pitchFamily="34" charset="-34"/>
              <a:cs typeface="Lily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8427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4294967295"/>
          </p:nvPr>
        </p:nvSpPr>
        <p:spPr>
          <a:xfrm>
            <a:off x="0" y="5995988"/>
            <a:ext cx="457200" cy="422275"/>
          </a:xfrm>
          <a:prstGeom prst="ellipse">
            <a:avLst/>
          </a:prstGeom>
        </p:spPr>
        <p:txBody>
          <a:bodyPr/>
          <a:lstStyle/>
          <a:p>
            <a:fld id="{F08BFBCA-7A28-44E8-A4B1-2D24B0F0C67B}" type="slidenum">
              <a:rPr lang="en-US" smtClean="0"/>
              <a:pPr/>
              <a:t>82</a:t>
            </a:fld>
            <a:endParaRPr lang="th-TH" dirty="0"/>
          </a:p>
        </p:txBody>
      </p:sp>
      <p:sp>
        <p:nvSpPr>
          <p:cNvPr id="17" name="Rectangle 16"/>
          <p:cNvSpPr/>
          <p:nvPr/>
        </p:nvSpPr>
        <p:spPr>
          <a:xfrm>
            <a:off x="101288" y="1134198"/>
            <a:ext cx="8952908" cy="606679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585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47360" y="1142378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954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และผิวคอนกรีตด้วยระบบ </a:t>
            </a:r>
            <a:r>
              <a:rPr lang="en-US" sz="2954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grpSp>
        <p:nvGrpSpPr>
          <p:cNvPr id="3" name="Group 10"/>
          <p:cNvGrpSpPr/>
          <p:nvPr/>
        </p:nvGrpSpPr>
        <p:grpSpPr>
          <a:xfrm>
            <a:off x="5429256" y="263769"/>
            <a:ext cx="3305937" cy="857234"/>
            <a:chOff x="5943600" y="0"/>
            <a:chExt cx="3581432" cy="928670"/>
          </a:xfrm>
        </p:grpSpPr>
        <p:pic>
          <p:nvPicPr>
            <p:cNvPr id="14" name="Picture 7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943600" y="0"/>
              <a:ext cx="3064059" cy="788749"/>
            </a:xfrm>
            <a:prstGeom prst="rect">
              <a:avLst/>
            </a:prstGeom>
            <a:noFill/>
            <a:ln w="9525" algn="in">
              <a:noFill/>
              <a:miter lim="800000"/>
              <a:headEnd/>
              <a:tailEnd/>
            </a:ln>
            <a:effectLst/>
          </p:spPr>
        </p:pic>
        <p:pic>
          <p:nvPicPr>
            <p:cNvPr id="19" name="Picture 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662717" y="574936"/>
              <a:ext cx="2342506" cy="278131"/>
            </a:xfrm>
            <a:prstGeom prst="rect">
              <a:avLst/>
            </a:prstGeom>
            <a:noFill/>
            <a:ln w="9525" algn="in">
              <a:noFill/>
              <a:miter lim="800000"/>
              <a:headEnd/>
              <a:tailEnd/>
            </a:ln>
            <a:effectLst/>
          </p:spPr>
        </p:pic>
        <p:pic>
          <p:nvPicPr>
            <p:cNvPr id="20" name="Picture 19" descr="แก้ไข3.gif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8739214" y="142852"/>
              <a:ext cx="785818" cy="785818"/>
            </a:xfrm>
            <a:prstGeom prst="rect">
              <a:avLst/>
            </a:prstGeom>
          </p:spPr>
        </p:pic>
      </p:grpSp>
      <p:sp>
        <p:nvSpPr>
          <p:cNvPr id="21" name="Rectangle 20"/>
          <p:cNvSpPr/>
          <p:nvPr/>
        </p:nvSpPr>
        <p:spPr>
          <a:xfrm>
            <a:off x="952555" y="1834160"/>
            <a:ext cx="7317431" cy="556736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lvl="1"/>
            <a:r>
              <a:rPr lang="en-US" sz="2954" b="1" i="1" u="sng" dirty="0">
                <a:solidFill>
                  <a:schemeClr val="tx1"/>
                </a:solidFill>
                <a:latin typeface="LilyUPC" panose="020B0604020202020204" pitchFamily="34" charset="-34"/>
                <a:cs typeface="LilyUPC" panose="020B0604020202020204" pitchFamily="34" charset="-34"/>
              </a:rPr>
              <a:t>TOR</a:t>
            </a:r>
            <a:r>
              <a:rPr lang="en-US" sz="2954" i="1" dirty="0">
                <a:solidFill>
                  <a:schemeClr val="tx1"/>
                </a:solidFill>
                <a:latin typeface="LilyUPC" panose="020B0604020202020204" pitchFamily="34" charset="-34"/>
                <a:cs typeface="LilyUPC" panose="020B0604020202020204" pitchFamily="34" charset="-34"/>
              </a:rPr>
              <a:t> </a:t>
            </a:r>
            <a:r>
              <a:rPr lang="th-TH" sz="2954" i="1" dirty="0">
                <a:solidFill>
                  <a:schemeClr val="tx1"/>
                </a:solidFill>
                <a:latin typeface="LilyUPC" panose="020B0604020202020204" pitchFamily="34" charset="-34"/>
                <a:cs typeface="LilyUPC" panose="020B0604020202020204" pitchFamily="34" charset="-34"/>
              </a:rPr>
              <a:t>การวิเคราะห์และจัดทำแผนซ่อมบำรุงทางหลวงโดยใช้ระบบ </a:t>
            </a:r>
            <a:r>
              <a:rPr lang="en-US" sz="2954" i="1" dirty="0">
                <a:solidFill>
                  <a:schemeClr val="tx1"/>
                </a:solidFill>
                <a:latin typeface="LilyUPC" panose="020B0604020202020204" pitchFamily="34" charset="-34"/>
                <a:cs typeface="LilyUPC" panose="020B0604020202020204" pitchFamily="34" charset="-34"/>
              </a:rPr>
              <a:t>TPMS 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07777" y="2022231"/>
            <a:ext cx="7528446" cy="48075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215" dirty="0">
              <a:latin typeface="Angsana New" panose="02020603050405020304" pitchFamily="18" charset="-34"/>
            </a:endParaRPr>
          </a:p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บำรุงทางประจำปีในระดับความละเอียดทุก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ิโลเมตร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งบประมาณ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ประเทศ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สำนักทางหลวง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/</a:t>
            </a: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สำนักงานทางหลวง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แขวงการทาง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/</a:t>
            </a: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สำนักงานบำรุงทาง</a:t>
            </a:r>
            <a:endParaRPr lang="en-US" sz="1846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ำรุงรักษาทางในระยะยาวเพื่อใช้ในการวางแผนใน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5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บประมาณ</a:t>
            </a:r>
            <a:endParaRPr lang="en-US" sz="1846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กัด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บประมาณ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ดัชนีค่า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ให้ไม่เกินค่าที่กำหนด</a:t>
            </a:r>
            <a:endParaRPr lang="en-US" sz="1846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คอนกรีต</a:t>
            </a: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บำรุงทางประจำปีในระดับความละเอียดทุก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ิโลเมตร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งบประมาณ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  <a:endParaRPr lang="th-TH" sz="1846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ประเทศ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สำนักทางหลวง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/</a:t>
            </a: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สำนักงานทางหลวง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แขวงการทาง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/</a:t>
            </a: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สำนักงานบำรุงทาง</a:t>
            </a:r>
            <a:endParaRPr lang="en-US" sz="1846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582655" lvl="3" indent="-316531">
              <a:buFont typeface="Wingdings" panose="05000000000000000000" pitchFamily="2" charset="2"/>
              <a:buChar char="Ø"/>
            </a:pPr>
            <a:endParaRPr lang="en-US" sz="1846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44258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ตัวแทนหมายเลขภาพนิ่ง 2"/>
          <p:cNvSpPr>
            <a:spLocks noGrp="1"/>
          </p:cNvSpPr>
          <p:nvPr>
            <p:ph type="sldNum" sz="quarter" idx="4294967295"/>
          </p:nvPr>
        </p:nvSpPr>
        <p:spPr>
          <a:xfrm>
            <a:off x="0" y="5995988"/>
            <a:ext cx="457200" cy="422275"/>
          </a:xfrm>
          <a:prstGeom prst="ellipse">
            <a:avLst/>
          </a:prstGeom>
        </p:spPr>
        <p:txBody>
          <a:bodyPr/>
          <a:lstStyle/>
          <a:p>
            <a:fld id="{F08BFBCA-7A28-44E8-A4B1-2D24B0F0C67B}" type="slidenum">
              <a:rPr lang="en-US" smtClean="0"/>
              <a:pPr/>
              <a:t>83</a:t>
            </a:fld>
            <a:endParaRPr lang="th-TH"/>
          </a:p>
        </p:txBody>
      </p:sp>
      <p:graphicFrame>
        <p:nvGraphicFramePr>
          <p:cNvPr id="5" name="ตาราง 4"/>
          <p:cNvGraphicFramePr>
            <a:graphicFrameLocks noGrp="1"/>
          </p:cNvGraphicFramePr>
          <p:nvPr>
            <p:extLst/>
          </p:nvPr>
        </p:nvGraphicFramePr>
        <p:xfrm>
          <a:off x="1055077" y="4869160"/>
          <a:ext cx="2353408" cy="1186960"/>
        </p:xfrm>
        <a:graphic>
          <a:graphicData uri="http://schemas.openxmlformats.org/drawingml/2006/table">
            <a:tbl>
              <a:tblPr/>
              <a:tblGrid>
                <a:gridCol w="1101969"/>
                <a:gridCol w="562708"/>
                <a:gridCol w="688731"/>
              </a:tblGrid>
              <a:tr h="233875">
                <a:tc>
                  <a:txBody>
                    <a:bodyPr/>
                    <a:lstStyle/>
                    <a:p>
                      <a:pPr fontAlgn="b"/>
                      <a:r>
                        <a:rPr lang="th-TH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จังหวัดชายแดนใต้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b"/>
                      <a:r>
                        <a:rPr lang="th-TH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จริง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b"/>
                      <a:r>
                        <a:rPr lang="th-TH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 2 ช่อง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5">
                <a:tc>
                  <a:txBody>
                    <a:bodyPr/>
                    <a:lstStyle/>
                    <a:p>
                      <a:pPr fontAlgn="b"/>
                      <a:r>
                        <a:rPr lang="th-TH" sz="15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นราธิวาส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51.157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0.778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5">
                <a:tc>
                  <a:txBody>
                    <a:bodyPr/>
                    <a:lstStyle/>
                    <a:p>
                      <a:pPr fontAlgn="b"/>
                      <a:r>
                        <a:rPr lang="th-TH" sz="15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ปัตานี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5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2.832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5.612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5">
                <a:tc>
                  <a:txBody>
                    <a:bodyPr/>
                    <a:lstStyle/>
                    <a:p>
                      <a:pPr fontAlgn="b"/>
                      <a:r>
                        <a:rPr lang="th-TH" sz="15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ยะลา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5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46.596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5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3.316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5">
                <a:tc>
                  <a:txBody>
                    <a:bodyPr/>
                    <a:lstStyle/>
                    <a:p>
                      <a:pPr fontAlgn="b"/>
                      <a:r>
                        <a:rPr lang="th-TH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วม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5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40.585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09.706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ectangle 16"/>
          <p:cNvSpPr/>
          <p:nvPr/>
        </p:nvSpPr>
        <p:spPr>
          <a:xfrm>
            <a:off x="120753" y="967154"/>
            <a:ext cx="8952908" cy="606679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585"/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66826" y="975334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954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และผิวคอนกรีตด้วยระบบ </a:t>
            </a:r>
            <a:r>
              <a:rPr lang="en-US" sz="2954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20"/>
          <p:cNvSpPr/>
          <p:nvPr/>
        </p:nvSpPr>
        <p:spPr>
          <a:xfrm>
            <a:off x="972021" y="1811216"/>
            <a:ext cx="4303364" cy="556736"/>
          </a:xfrm>
          <a:prstGeom prst="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/>
            <a:r>
              <a:rPr lang="th-TH" sz="2585" b="1" i="1" u="sng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สรุป</a:t>
            </a:r>
            <a:r>
              <a:rPr lang="th-TH" sz="2585" b="1" i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585" i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ทางในการวิเคราะห์ </a:t>
            </a:r>
            <a:r>
              <a:rPr lang="en-US" sz="2585" i="1" dirty="0">
                <a:solidFill>
                  <a:schemeClr val="tx1"/>
                </a:solidFill>
                <a:latin typeface="TH SarabunPSK" panose="020B0500040200020003" pitchFamily="34" charset="-34"/>
                <a:cs typeface="TH SarabunPSK" panose="020B0500040200020003" pitchFamily="34" charset="-34"/>
              </a:rPr>
              <a:t>TPMS</a:t>
            </a:r>
          </a:p>
        </p:txBody>
      </p:sp>
      <p:graphicFrame>
        <p:nvGraphicFramePr>
          <p:cNvPr id="2" name="ตาราง 1"/>
          <p:cNvGraphicFramePr>
            <a:graphicFrameLocks noGrp="1"/>
          </p:cNvGraphicFramePr>
          <p:nvPr>
            <p:extLst/>
          </p:nvPr>
        </p:nvGraphicFramePr>
        <p:xfrm>
          <a:off x="6049108" y="5220851"/>
          <a:ext cx="2353408" cy="474784"/>
        </p:xfrm>
        <a:graphic>
          <a:graphicData uri="http://schemas.openxmlformats.org/drawingml/2006/table">
            <a:tbl>
              <a:tblPr/>
              <a:tblGrid>
                <a:gridCol w="1101969"/>
                <a:gridCol w="562708"/>
                <a:gridCol w="688731"/>
              </a:tblGrid>
              <a:tr h="233875">
                <a:tc rowSpan="2">
                  <a:txBody>
                    <a:bodyPr/>
                    <a:lstStyle/>
                    <a:p>
                      <a:pPr algn="ctr" fontAlgn="b"/>
                      <a:r>
                        <a:rPr lang="th-TH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ทางลูกรัง</a:t>
                      </a:r>
                    </a:p>
                  </a:txBody>
                  <a:tcPr marL="8792" marR="8792" marT="8792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จริง</a:t>
                      </a:r>
                    </a:p>
                  </a:txBody>
                  <a:tcPr marL="8792" marR="8792" marT="8792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500" b="1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 2 ช่อง</a:t>
                      </a:r>
                    </a:p>
                  </a:txBody>
                  <a:tcPr marL="8792" marR="8792" marT="8792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875">
                <a:tc vMerge="1">
                  <a:txBody>
                    <a:bodyPr/>
                    <a:lstStyle/>
                    <a:p>
                      <a:endParaRPr lang="th-T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99.561</a:t>
                      </a:r>
                    </a:p>
                  </a:txBody>
                  <a:tcPr marL="8792" marR="8792" marT="8792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15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81.109</a:t>
                      </a:r>
                    </a:p>
                  </a:txBody>
                  <a:tcPr marL="8792" marR="8792" marT="8792" marB="0" anchor="ctr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" name="ตาราง 3"/>
          <p:cNvGraphicFramePr>
            <a:graphicFrameLocks noGrp="1"/>
          </p:cNvGraphicFramePr>
          <p:nvPr>
            <p:extLst/>
          </p:nvPr>
        </p:nvGraphicFramePr>
        <p:xfrm>
          <a:off x="3587262" y="4939498"/>
          <a:ext cx="2309446" cy="1034560"/>
        </p:xfrm>
        <a:graphic>
          <a:graphicData uri="http://schemas.openxmlformats.org/drawingml/2006/table">
            <a:tbl>
              <a:tblPr/>
              <a:tblGrid>
                <a:gridCol w="1101969"/>
                <a:gridCol w="562708"/>
                <a:gridCol w="644769"/>
              </a:tblGrid>
              <a:tr h="205740">
                <a:tc>
                  <a:txBody>
                    <a:bodyPr/>
                    <a:lstStyle/>
                    <a:p>
                      <a:pPr fontAlgn="b"/>
                      <a:r>
                        <a:rPr lang="th-TH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ทางหลวงพิเศษ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b"/>
                      <a:r>
                        <a:rPr lang="th-TH" sz="13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จริง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fontAlgn="b"/>
                      <a:r>
                        <a:rPr lang="th-TH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 2 ช่อง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fontAlgn="b"/>
                      <a:r>
                        <a:rPr lang="th-TH" sz="13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ทพ</a:t>
                      </a:r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 2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.837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94.836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fontAlgn="b"/>
                      <a:r>
                        <a:rPr lang="th-TH" sz="13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ทพ</a:t>
                      </a:r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 2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8.593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64.361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fontAlgn="b"/>
                      <a:r>
                        <a:rPr lang="th-TH" sz="13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ริษัททางยกระดับด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2.691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6.279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5740">
                <a:tc>
                  <a:txBody>
                    <a:bodyPr/>
                    <a:lstStyle/>
                    <a:p>
                      <a:pPr fontAlgn="b"/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วม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3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62.121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th-TH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05.476</a:t>
                      </a:r>
                    </a:p>
                  </a:txBody>
                  <a:tcPr marL="8792" marR="8792" marT="8792" marB="0" anchor="b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566624" y="2722787"/>
          <a:ext cx="8107240" cy="182880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986997"/>
                <a:gridCol w="1131376"/>
                <a:gridCol w="1131376"/>
                <a:gridCol w="1276787"/>
                <a:gridCol w="971230"/>
                <a:gridCol w="743969"/>
                <a:gridCol w="1115061"/>
                <a:gridCol w="750444"/>
              </a:tblGrid>
              <a:tr h="215900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ชนิดผิวทาง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ทางสำรวจที่ใช้วิเคราะห์ </a:t>
                      </a: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TPMS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ทางหลังจากหักแล้ว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จริง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ทาง </a:t>
                      </a:r>
                      <a:r>
                        <a:rPr lang="ar-SA" sz="2000" kern="50">
                          <a:effectLst/>
                          <a:latin typeface="TH SarabunPSK" panose="020B0500040200020003" pitchFamily="34" charset="-34"/>
                        </a:rPr>
                        <a:t>2 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ช่อง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159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ทั่วประเทศ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ะพาน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ทั่วประเทศ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ะพาน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ทั่วประเทศ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ะพาน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ลาดยาง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,863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5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4,748</a:t>
                      </a: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7,828</a:t>
                      </a: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7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1,987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0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5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55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อนกรีต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918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909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0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835</a:t>
                      </a: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,681</a:t>
                      </a: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63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วม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,781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24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7,657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9,664</a:t>
                      </a:r>
                      <a:r>
                        <a:rPr lang="th-TH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endParaRPr lang="en-US" sz="20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</a:t>
                      </a: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6,668</a:t>
                      </a: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0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355600" algn="l"/>
                          <a:tab pos="711200" algn="l"/>
                          <a:tab pos="1066800" algn="l"/>
                          <a:tab pos="1422400" algn="l"/>
                          <a:tab pos="1778000" algn="l"/>
                          <a:tab pos="2133600" algn="l"/>
                          <a:tab pos="2489200" algn="l"/>
                          <a:tab pos="2844800" algn="l"/>
                          <a:tab pos="3200400" algn="l"/>
                          <a:tab pos="3556000" algn="l"/>
                          <a:tab pos="3911600" algn="l"/>
                          <a:tab pos="4267200" algn="l"/>
                        </a:tabLst>
                      </a:pP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24</a:t>
                      </a:r>
                      <a:r>
                        <a:rPr lang="th-TH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000" kern="5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8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071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 </a:t>
            </a:r>
            <a:r>
              <a:rPr lang="th-TH" sz="2585" b="1" i="1" u="sng" dirty="0">
                <a:latin typeface="LilyUPC" panose="020B0604020202020204" pitchFamily="34" charset="-34"/>
                <a:cs typeface="LilyUPC" panose="020B0604020202020204" pitchFamily="34" charset="-34"/>
              </a:rPr>
              <a:t>ผิวลาดยาง</a:t>
            </a:r>
            <a:r>
              <a:rPr lang="th-TH" sz="2585" i="1" dirty="0">
                <a:latin typeface="LilyUPC" panose="020B0604020202020204" pitchFamily="34" charset="-34"/>
                <a:cs typeface="LilyUPC" panose="020B0604020202020204" pitchFamily="34" charset="-34"/>
              </a:rPr>
              <a:t> ด้วย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164684" y="951111"/>
            <a:ext cx="4814631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316531" indent="-316531">
              <a:buFont typeface="Wingdings" pitchFamily="2" charset="2"/>
              <a:buChar char="Ø"/>
            </a:pPr>
            <a:r>
              <a:rPr lang="th-TH" sz="2400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เงื่อนไขในการจัดทำแผนซ่อมบำรุงถนนผิวลาดยาง</a:t>
            </a:r>
            <a:endParaRPr lang="en-US" sz="2400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323528" y="1548720"/>
          <a:ext cx="8465440" cy="51206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69708"/>
                <a:gridCol w="7095732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การซ่อม</a:t>
                      </a:r>
                      <a:endParaRPr lang="en-US" sz="24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งื่อนไขการซ่อม</a:t>
                      </a:r>
                      <a:endParaRPr lang="en-US" sz="2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</a:t>
                      </a:r>
                      <a:endParaRPr lang="en-US" sz="24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2.5 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Cracking Area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5% 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ge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 3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 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C Overlay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cm</a:t>
                      </a:r>
                      <a:endParaRPr lang="en-US" sz="2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Cracking Area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5% และ อายุผิวทาง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ปี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3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อายุผิวทาง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ปี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lling</a:t>
                      </a:r>
                      <a: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+</a:t>
                      </a: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verlay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cm</a:t>
                      </a:r>
                      <a:endParaRPr lang="en-US" sz="2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Cracking Area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5% และ อายุผิวทาง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ปี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 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 &lt;Rutting &lt;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m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อายุผิวทาง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ปี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ycling</a:t>
                      </a:r>
                      <a: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เซนติเมตร</a:t>
                      </a:r>
                      <a:endParaRPr lang="en-US" sz="2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IRI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Cracking Area &lt; 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2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อายุผิวทาง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ปี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mm &lt; Rutting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mm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 &lt; 2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และ อายุผิวทาง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ปี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ecycling</a:t>
                      </a:r>
                      <a: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 เซนติเมตร</a:t>
                      </a:r>
                      <a:endParaRPr lang="en-US" sz="2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IRI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lt; Cracking Area &lt; 1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% 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และ อายุผิวทาง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ปี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/>
                      </a:r>
                      <a:b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</a:b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รือ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 mm &lt; Rutting &l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0mm 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AADT 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000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และ อายุผิวทาง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&gt;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= </a:t>
                      </a:r>
                      <a:r>
                        <a:rPr lang="en-US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20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ปี</a:t>
                      </a:r>
                      <a:endParaRPr lang="en-US" sz="20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8129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th-TH" sz="1846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บำรุงทางประจำปีในระดับความละเอียดทุก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ิโลเมตร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งบประมาณ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  <a:p>
            <a:pPr marL="1688165" lvl="3" indent="-422041">
              <a:buFont typeface="Arial" panose="020B0604020202020204" pitchFamily="34" charset="0"/>
              <a:buChar char="•"/>
            </a:pP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ประเทศ</a:t>
            </a:r>
            <a:endParaRPr lang="en-US" sz="2215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3" name="สี่เหลี่ยมผืนผ้า 11"/>
          <p:cNvSpPr/>
          <p:nvPr/>
        </p:nvSpPr>
        <p:spPr>
          <a:xfrm>
            <a:off x="247940" y="1958428"/>
            <a:ext cx="8440615" cy="7913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585"/>
          </a:p>
        </p:txBody>
      </p:sp>
      <p:pic>
        <p:nvPicPr>
          <p:cNvPr id="14" name="Picture 6" descr="C:\Users\Note\AppData\Local\Temp\vmware-Note\VMwareDnD\5841b04a\Screen Shot 2557-08-06 at 11.19.18 AM.png"/>
          <p:cNvPicPr>
            <a:picLocks noChangeAspect="1" noChangeArrowheads="1"/>
          </p:cNvPicPr>
          <p:nvPr/>
        </p:nvPicPr>
        <p:blipFill>
          <a:blip r:embed="rId3" cstate="print"/>
          <a:srcRect r="72152"/>
          <a:stretch>
            <a:fillRect/>
          </a:stretch>
        </p:blipFill>
        <p:spPr bwMode="auto">
          <a:xfrm>
            <a:off x="703385" y="1988684"/>
            <a:ext cx="870523" cy="71759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831047" y="2103011"/>
            <a:ext cx="4229917" cy="4048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31" b="1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แผนงานบำรุงทางประจำปี</a:t>
            </a:r>
            <a:r>
              <a:rPr lang="th-TH" sz="2031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2031" b="1" dirty="0">
                <a:latin typeface="AngsanaUPC" panose="02020603050405020304" pitchFamily="18" charset="-34"/>
                <a:cs typeface="AngsanaUPC" panose="02020603050405020304" pitchFamily="18" charset="-34"/>
              </a:rPr>
              <a:t>256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226709" y="1949736"/>
            <a:ext cx="2461846" cy="8024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ตารางแสดง: จัดเรียงตามหมายเลขทาง</a:t>
            </a:r>
            <a:r>
              <a:rPr lang="th-TH" sz="923" b="1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หลวง</a:t>
            </a:r>
            <a:endParaRPr lang="en-US" sz="923" b="1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หน่วยงาน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 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ทั้วประเทศ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ผู้ประมวล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 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ระบบทดสอบ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วันที่วิเคราะห์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th-TH" sz="923" b="1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7 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กรกฎาคม 2560</a:t>
            </a:r>
            <a:endParaRPr lang="en-US" sz="923" b="1" dirty="0">
              <a:latin typeface="AngsanaUPC" panose="02020603050405020304" pitchFamily="18" charset="-34"/>
              <a:cs typeface="AngsanaUPC" panose="02020603050405020304" pitchFamily="18" charset="-34"/>
            </a:endParaRP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รุ่นข้อมูล: 1501132511694</a:t>
            </a:r>
            <a:endParaRPr lang="en-US" sz="923" b="1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228170" y="2802480"/>
          <a:ext cx="8460384" cy="3899910"/>
        </p:xfrm>
        <a:graphic>
          <a:graphicData uri="http://schemas.openxmlformats.org/drawingml/2006/table">
            <a:tbl>
              <a:tblPr/>
              <a:tblGrid>
                <a:gridCol w="187459"/>
                <a:gridCol w="1116039"/>
                <a:gridCol w="1057912"/>
                <a:gridCol w="135145"/>
                <a:gridCol w="449031"/>
                <a:gridCol w="292088"/>
                <a:gridCol w="1116039"/>
                <a:gridCol w="540581"/>
                <a:gridCol w="360388"/>
                <a:gridCol w="424327"/>
                <a:gridCol w="309526"/>
                <a:gridCol w="476641"/>
                <a:gridCol w="348761"/>
                <a:gridCol w="215070"/>
                <a:gridCol w="383638"/>
                <a:gridCol w="605974"/>
                <a:gridCol w="441765"/>
              </a:tblGrid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ลำดับที่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ฯ/สำนักบำรุงทาง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ทางหลวงหมายเลข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ตอนควบคุม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ชื่อตอน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ม.เริ่มต้น - กม.สิ้นสุด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ทาง (กม.)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ทิศทางการจราจร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วิธีซ่อมบำรุง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ริมาณงาน (ตร.ม.)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ซ่อมบำรุง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B/C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AADT (</a:t>
                      </a:r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ัน/วัน)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เมื่อไม่มีการซ่อมบำรุง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</a:t>
                      </a:r>
                      <a:r>
                        <a:rPr lang="th-TH" sz="900" b="1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บำรุง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664 - 000+67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,078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,354,879.38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.136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.6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959 - 000+97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2,078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,594,880.0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3.45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.8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495 - 000+50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,03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,788,799.9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.52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3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1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.6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359 - 000+91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.5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,32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,191,039.9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2.58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06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.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914 - 000+91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3,51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2,972,960.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8.33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2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918 - 000+92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.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02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,945,921.2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7.74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1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.6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925 - 000+926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,00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,644,320.2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.168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5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927 - 000+9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,00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,648,640.4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0.33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8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930 - 000+93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L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,00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,644,320.2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3.86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359 - 000+35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.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0,52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2,215,388.3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.548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354 - 000+35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,50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,320,000.0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6.538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3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6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353 - 000+348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.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6,02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,581,601.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1.79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.8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.39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CDCDC"/>
                    </a:solidFill>
                  </a:tcPr>
                </a:tc>
              </a:tr>
              <a:tr h="594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สำนักทางหลวงที่ 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ขวงการทางสงขลา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01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พรุพ้อ - เนินพิชัย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0+913 - 000+34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57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1,420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,563,200.1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9.63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22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.05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</a:p>
                  </a:txBody>
                  <a:tcPr marL="4245" marR="4245" marT="424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0F0F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064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th-TH" sz="1846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บำรุงทางประจำปีในระดับความละเอียดทุก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ิโลเมตร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งบประมาณ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  <a:p>
            <a:pPr marL="1688165" lvl="3" indent="-422041">
              <a:buFont typeface="Arial" panose="020B0604020202020204" pitchFamily="34" charset="0"/>
              <a:buChar char="•"/>
            </a:pP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ประเทศ</a:t>
            </a:r>
            <a:endParaRPr lang="en-US" sz="2215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1845946" y="3851031"/>
            <a:ext cx="1813317" cy="433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215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ัดส่วนพื้นที่ซ่อมบำรุง</a:t>
            </a:r>
          </a:p>
        </p:txBody>
      </p:sp>
      <p:sp>
        <p:nvSpPr>
          <p:cNvPr id="14" name="สี่เหลี่ยมผืนผ้า 13"/>
          <p:cNvSpPr/>
          <p:nvPr/>
        </p:nvSpPr>
        <p:spPr>
          <a:xfrm>
            <a:off x="5834400" y="3851031"/>
            <a:ext cx="1603324" cy="4331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215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ัดส่วนงบประมาณ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879230" y="1988840"/>
          <a:ext cx="7385539" cy="24384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02918"/>
                <a:gridCol w="1379627"/>
                <a:gridCol w="1617661"/>
                <a:gridCol w="985333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ซ่อมบำรุง</a:t>
                      </a:r>
                      <a:endParaRPr lang="en-US" sz="11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ริมาณงาน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ตารางเมตร)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ซ่อมบำรุง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บาท)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จริง (กิโลเมตร)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เสริมผิวหนา 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 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.ม. (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L05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4,585,40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6,063,403,79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,579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รับระดับผิวเดิม และปูผิวใหม่หนา 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ซ.ม. (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OL05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+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Milling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,492,042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,521,174,842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833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ูรณะผิวทาง และปูผิวใหม่หนา 5 ซ.ม. (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05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7,005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7,967,975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บูรณะผิวทาง และปูผิวใหม่หนา 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ซ.ม. (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RCL10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1,631,334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07,166,077,098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,635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ฉาบผิว (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Paraslurry Seal, SS0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2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5,034,392</a:t>
                      </a:r>
                      <a:endParaRPr lang="en-US" sz="11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578,611,235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808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บำรุงปกติ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7,931</a:t>
                      </a:r>
                      <a:endParaRPr lang="en-US" sz="12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1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วม</a:t>
                      </a:r>
                      <a:endParaRPr lang="en-US" sz="12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65,838,104</a:t>
                      </a:r>
                      <a:endParaRPr lang="en-US" sz="11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76,357,234,941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,874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2</a:t>
                      </a:r>
                      <a:endParaRPr lang="en-US" sz="11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5" name="Chart 14"/>
          <p:cNvGraphicFramePr/>
          <p:nvPr>
            <p:extLst/>
          </p:nvPr>
        </p:nvGraphicFramePr>
        <p:xfrm>
          <a:off x="512347" y="4493639"/>
          <a:ext cx="4116601" cy="22332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Chart 15"/>
          <p:cNvGraphicFramePr/>
          <p:nvPr>
            <p:extLst/>
          </p:nvPr>
        </p:nvGraphicFramePr>
        <p:xfrm>
          <a:off x="4427984" y="4496900"/>
          <a:ext cx="4104456" cy="23611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Rectangle 6"/>
          <p:cNvSpPr/>
          <p:nvPr/>
        </p:nvSpPr>
        <p:spPr>
          <a:xfrm>
            <a:off x="5490197" y="5154230"/>
            <a:ext cx="19800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dirty="0" smtClean="0">
                <a:cs typeface="TH SarabunPSK" panose="020B0500040200020003" pitchFamily="34" charset="-34"/>
              </a:rPr>
              <a:t>สัดส่วนงบประมาณ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125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455877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th-TH" sz="1846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บำรุงทางประจำปีในระดับความละเอียดทุก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ิโลเมตร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งบประมาณ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  <a:p>
            <a:pPr marL="1688165" lvl="3" indent="-422041">
              <a:buFont typeface="Arial" panose="020B0604020202020204" pitchFamily="34" charset="0"/>
              <a:buChar char="•"/>
            </a:pP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สำนักทางหลวง/สำนักงานทางหลวง</a:t>
            </a: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3" name="สี่เหลี่ยมผืนผ้า 11"/>
          <p:cNvSpPr/>
          <p:nvPr/>
        </p:nvSpPr>
        <p:spPr>
          <a:xfrm>
            <a:off x="247940" y="1958428"/>
            <a:ext cx="8440615" cy="7913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585"/>
          </a:p>
        </p:txBody>
      </p:sp>
      <p:pic>
        <p:nvPicPr>
          <p:cNvPr id="14" name="Picture 6" descr="C:\Users\Note\AppData\Local\Temp\vmware-Note\VMwareDnD\5841b04a\Screen Shot 2557-08-06 at 11.19.18 AM.png"/>
          <p:cNvPicPr>
            <a:picLocks noChangeAspect="1" noChangeArrowheads="1"/>
          </p:cNvPicPr>
          <p:nvPr/>
        </p:nvPicPr>
        <p:blipFill>
          <a:blip r:embed="rId3" cstate="print"/>
          <a:srcRect r="72152"/>
          <a:stretch>
            <a:fillRect/>
          </a:stretch>
        </p:blipFill>
        <p:spPr bwMode="auto">
          <a:xfrm>
            <a:off x="703385" y="1988684"/>
            <a:ext cx="870523" cy="71759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831047" y="2103011"/>
            <a:ext cx="4229917" cy="4048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31" b="1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แผนงานบำรุงทางประจำปี</a:t>
            </a:r>
            <a:r>
              <a:rPr lang="th-TH" sz="2031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2031" b="1" dirty="0">
                <a:latin typeface="AngsanaUPC" panose="02020603050405020304" pitchFamily="18" charset="-34"/>
                <a:cs typeface="AngsanaUPC" panose="02020603050405020304" pitchFamily="18" charset="-34"/>
              </a:rPr>
              <a:t>256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226709" y="1949736"/>
            <a:ext cx="2461846" cy="8024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ตารางแสดง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งบประมาณและค่าดัชนีความเรียบสากล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(IRI)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หน่วยงาน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 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สำนักงานทางหลวงตาก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ผู้ประมวล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 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ระบบทดสอบ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วันที่วิเคราะห์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03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กุมภาพันธ์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2559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รุ่นข้อมูล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17807354044968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773724" y="2866293"/>
          <a:ext cx="7466399" cy="350800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97481"/>
                <a:gridCol w="272780"/>
                <a:gridCol w="545562"/>
                <a:gridCol w="358512"/>
                <a:gridCol w="210431"/>
                <a:gridCol w="420862"/>
                <a:gridCol w="818342"/>
                <a:gridCol w="405274"/>
                <a:gridCol w="405274"/>
                <a:gridCol w="350718"/>
                <a:gridCol w="366306"/>
                <a:gridCol w="467624"/>
                <a:gridCol w="467624"/>
                <a:gridCol w="576737"/>
                <a:gridCol w="272780"/>
                <a:gridCol w="327337"/>
                <a:gridCol w="405274"/>
                <a:gridCol w="397481"/>
              </a:tblGrid>
              <a:tr h="509360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 dirty="0">
                          <a:effectLst/>
                        </a:rPr>
                        <a:t>หมายเลขทางหลวง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ลำดับที่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สำนักทางหลวง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แขวงฯ/สำนักบำรุงทางฯ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ปี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ตอนควบคุม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ชื่อตอน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กม.เริ่มต้น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กม.สิ้นสุด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ระยะทาง (กม.)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ทิศทางการจราจร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วิธีซ่อมบำรุง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 ปริมาณงาน (ตร.ม.) 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ค่าซ่อมบำรุง (บาท)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 B/C 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AADT (</a:t>
                      </a:r>
                      <a:r>
                        <a:rPr lang="th-TH" sz="800" u="none" strike="noStrike">
                          <a:effectLst/>
                        </a:rPr>
                        <a:t>คัน/วัน)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IRI </a:t>
                      </a:r>
                      <a:r>
                        <a:rPr lang="th-TH" sz="800" u="none" strike="noStrike" dirty="0">
                          <a:effectLst/>
                        </a:rPr>
                        <a:t>เมื่อไม่มีการซ่อมบำ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IRI </a:t>
                      </a:r>
                      <a:r>
                        <a:rPr lang="th-TH" sz="800" u="none" strike="noStrike" dirty="0">
                          <a:effectLst/>
                        </a:rPr>
                        <a:t>หลังซ่อมบำรุง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1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2+63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7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9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6,93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,508,8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2.24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3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1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7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01+57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6,080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1.47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3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1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01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06+45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8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6,26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,402,4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1.36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3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1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06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1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7,5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,600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1.48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1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1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6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7,5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,600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0.97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1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6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0+55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9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7,81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7,999,05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4.19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3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0+84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1+02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1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  2,16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,170,8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11.5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.2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0+84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1+02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1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  2,97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,984,85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8.4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.2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0+7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9+7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2,6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-  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0+7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9+7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  9,97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-  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9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6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28,5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,825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6.91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9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5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0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7,5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-  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0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05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7,5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1,375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6.84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9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05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03+57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9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9,095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5.24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3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03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8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7,5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1,375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5.01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8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3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OL05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7,5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1,375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3.9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3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2+63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1,28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,076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5.37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วังเจ้า - ตาก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3+57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92+63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  8,93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,018,5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6.78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,6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ตาก - วังม่ว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5+48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7+23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7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6,62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,708,1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5.7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,51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6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2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ตาก - วังม่ว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5+48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7+23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7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6,62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,708,1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5.7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,51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6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3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ตาก - วังม่ว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7+51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31+53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19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17,185,975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4.26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,52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3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ตาก - วังม่ว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31+53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33+54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9,09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8,592,750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   5.85 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,52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9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3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ตาก - วังม่ว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33+61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9+58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0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38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6,140,96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   1.83 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,52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2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3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ตาก - วังม่ว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9+58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7+55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9,19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8,635,02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3.94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,52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3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ตาก - วังม่ว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7+51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6+50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  9,59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9,642,97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4.51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,53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3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ตาก - วังม่ว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7+51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6+50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  9,59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9,642,97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4.51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,53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3.3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61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83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ตาก - วังม่ว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6+20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25+48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7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  6,84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6,874,2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6.27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,5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8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23" marR="2923" marT="292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87825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บำรุงทางประจำปีในระดับความละเอียดทุก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ิโลเมตร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งบประมาณ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2215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ดับแขวงการทาง</a:t>
            </a:r>
            <a:r>
              <a:rPr lang="en-US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/</a:t>
            </a:r>
            <a:r>
              <a:rPr lang="en-US" sz="2215" b="1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สำนักงานบำรุงทาง</a:t>
            </a:r>
            <a:endParaRPr lang="en-US" sz="2215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3" name="สี่เหลี่ยมผืนผ้า 11"/>
          <p:cNvSpPr/>
          <p:nvPr/>
        </p:nvSpPr>
        <p:spPr>
          <a:xfrm>
            <a:off x="247940" y="1958428"/>
            <a:ext cx="8440615" cy="7913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585"/>
          </a:p>
        </p:txBody>
      </p:sp>
      <p:pic>
        <p:nvPicPr>
          <p:cNvPr id="14" name="Picture 6" descr="C:\Users\Note\AppData\Local\Temp\vmware-Note\VMwareDnD\5841b04a\Screen Shot 2557-08-06 at 11.19.18 AM.png"/>
          <p:cNvPicPr>
            <a:picLocks noChangeAspect="1" noChangeArrowheads="1"/>
          </p:cNvPicPr>
          <p:nvPr/>
        </p:nvPicPr>
        <p:blipFill>
          <a:blip r:embed="rId3" cstate="print"/>
          <a:srcRect r="72152"/>
          <a:stretch>
            <a:fillRect/>
          </a:stretch>
        </p:blipFill>
        <p:spPr bwMode="auto">
          <a:xfrm>
            <a:off x="703385" y="1988684"/>
            <a:ext cx="870523" cy="71759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831047" y="2103011"/>
            <a:ext cx="4229917" cy="4048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31" b="1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แผนงานบำรุงทางประจำปี</a:t>
            </a:r>
            <a:r>
              <a:rPr lang="th-TH" sz="2031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2031" b="1" dirty="0">
                <a:latin typeface="AngsanaUPC" panose="02020603050405020304" pitchFamily="18" charset="-34"/>
                <a:cs typeface="AngsanaUPC" panose="02020603050405020304" pitchFamily="18" charset="-34"/>
              </a:rPr>
              <a:t>256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226709" y="1949736"/>
            <a:ext cx="2461846" cy="8024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ตารางแสดง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งบประมาณและค่าดัชนีความเรียบสากล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(IRI)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หน่วยงาน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 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แขวงการทางสงขลา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ผู้ประมวล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 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ระบบทดสอบ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วันที่วิเคราะห์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03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กุมภาพันธ์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2559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รุ่นข้อมูล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17807354044962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633047" y="2754775"/>
          <a:ext cx="7807571" cy="367718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5643"/>
                <a:gridCol w="285245"/>
                <a:gridCol w="570491"/>
                <a:gridCol w="374895"/>
                <a:gridCol w="220046"/>
                <a:gridCol w="440092"/>
                <a:gridCol w="855736"/>
                <a:gridCol w="423793"/>
                <a:gridCol w="423793"/>
                <a:gridCol w="366744"/>
                <a:gridCol w="383044"/>
                <a:gridCol w="488992"/>
                <a:gridCol w="488992"/>
                <a:gridCol w="603090"/>
                <a:gridCol w="285245"/>
                <a:gridCol w="342294"/>
                <a:gridCol w="423793"/>
                <a:gridCol w="415643"/>
              </a:tblGrid>
              <a:tr h="508573"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 dirty="0">
                          <a:effectLst/>
                        </a:rPr>
                        <a:t>หมายเลขทางหลวง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ลำดับที่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สำนักทางหลวง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แขวงฯ/สำนักบำรุงทางฯ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ปี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ตอนควบคุม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ชื่อตอน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 dirty="0">
                          <a:effectLst/>
                        </a:rPr>
                        <a:t>กม.เริ่มต้น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กม.สิ้นสุด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 dirty="0">
                          <a:effectLst/>
                        </a:rPr>
                        <a:t>ระยะทาง (กม.)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>
                          <a:effectLst/>
                        </a:rPr>
                        <a:t>ทิศทางการจราจร</a:t>
                      </a:r>
                      <a:endParaRPr lang="th-TH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 dirty="0">
                          <a:effectLst/>
                        </a:rPr>
                        <a:t>วิธีซ่อมบำรุง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 dirty="0">
                          <a:effectLst/>
                        </a:rPr>
                        <a:t> ปริมาณงาน (ตร.ม.) 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800" u="none" strike="noStrike" dirty="0">
                          <a:effectLst/>
                        </a:rPr>
                        <a:t>ค่าซ่อมบำรุง (บาท)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 B/C 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AADT (</a:t>
                      </a:r>
                      <a:r>
                        <a:rPr lang="th-TH" sz="800" u="none" strike="noStrike" dirty="0">
                          <a:effectLst/>
                        </a:rPr>
                        <a:t>คัน/วัน)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IRI </a:t>
                      </a:r>
                      <a:r>
                        <a:rPr lang="th-TH" sz="800" u="none" strike="noStrike" dirty="0">
                          <a:effectLst/>
                        </a:rPr>
                        <a:t>เมื่อไม่มีการซ่อมบำ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IRI </a:t>
                      </a:r>
                      <a:r>
                        <a:rPr lang="th-TH" sz="800" u="none" strike="noStrike" dirty="0">
                          <a:effectLst/>
                        </a:rPr>
                        <a:t>หลังซ่อมบำรุง</a:t>
                      </a:r>
                      <a:endParaRPr lang="th-TH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18+6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1+67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28,59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-  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9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1.97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1+9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3+97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9,09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,055,2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0.9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4+49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7+5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28,59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,575,2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2.1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3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.24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8+3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32+91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3,32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3,535,64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6.19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2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32+91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36+92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6,080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1.48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2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.13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36+92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0+9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-  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9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9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0+9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4+92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,099,52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4.28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4+92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8+93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,099,52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4.53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8+3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4+35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,100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6.02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4+35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0+35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6,080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2.33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0+35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38+35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9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,039,83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2.64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3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37+35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33+35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-  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7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7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33+35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9+34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-  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7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7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8+91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5+34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5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3,91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,261,75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6.77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69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8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4+49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2+47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9,19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,070,4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2.1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3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2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พรุพ้อ - เนินพิชัย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21+9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18+9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28,78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-  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,7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6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6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เนินพิชัย - คลองหวะ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0+33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5+23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8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46,45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,904,75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12.63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6,81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เนินพิชัย - คลองหวะ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5+23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6+2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2,74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,803,7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7.68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6,8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เนินพิชัย - คลองหวะ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6+77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7+8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0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SS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0,35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,656,8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2.12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6,8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เนินพิชัย - คลองหวะ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6+77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2+76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,100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12.92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6,81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เนินพิชัย - คลองหวะ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2+76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49+77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28,5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8,642,5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14.11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6,81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4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ลองหวะ - พัง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58+64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60+66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9,19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8,635,5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6.8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,26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8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ลองหวะ - พัง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61+94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65+95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9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,142,75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6.51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,26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8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ลองหวะ - พัง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65+95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69+95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38,095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8,285,47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4.76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,26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ลองหวะ - พัง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69+95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70+9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OL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  9,5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,275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7.96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,27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ลองหวะ - พัง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72+6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74+62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9,19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9,285,94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11.88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,26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735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6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ลองหวะ - พัง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60+94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61+94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CL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        12,400 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,462,0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   8.30 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1,27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3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136" marR="2136" marT="2136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32819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013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ำรุงรักษาทางในระยะยาวเพื่อใช้ในการวางแผนใน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5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กัด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บประมาณ</a:t>
            </a:r>
            <a:endParaRPr lang="en-US" sz="1846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/>
          </p:nvPr>
        </p:nvGraphicFramePr>
        <p:xfrm>
          <a:off x="422031" y="1951893"/>
          <a:ext cx="8370276" cy="232729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23744"/>
                <a:gridCol w="862666"/>
                <a:gridCol w="857109"/>
                <a:gridCol w="857109"/>
                <a:gridCol w="862666"/>
                <a:gridCol w="772988"/>
                <a:gridCol w="857109"/>
                <a:gridCol w="1029438"/>
                <a:gridCol w="844062"/>
                <a:gridCol w="703385"/>
              </a:tblGrid>
              <a:tr h="256201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th-TH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th-TH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ซ่อมบำรุงปกติ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th-TH" sz="18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ผนงบประมาณที่ 10,000 ล้าน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th-TH" sz="18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ผนงบประมาณที่ 20,000 ล้าน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9930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บำรุง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บำรุง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บำรุง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199930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ล้านบาท)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่อนซ่อม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ล้านบาท)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่อนซ่อม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ล้านบาท)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่อนซ่อม</a:t>
                      </a:r>
                      <a:endParaRPr lang="th-TH" sz="1800" b="1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  <a:endParaRPr lang="en-US" sz="18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0,000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</a:p>
                  </a:txBody>
                  <a:tcPr marL="68580" marR="68580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0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79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,00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0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72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5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5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0,000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</a:p>
                  </a:txBody>
                  <a:tcPr marL="68580" marR="68580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4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85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,00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86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72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1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1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0,000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</a:p>
                  </a:txBody>
                  <a:tcPr marL="68580" marR="68580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3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,00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85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75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9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9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0,000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</a:p>
                  </a:txBody>
                  <a:tcPr marL="68580" marR="68580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9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3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,00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89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78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8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8</a:t>
                      </a: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0,000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</a:p>
                  </a:txBody>
                  <a:tcPr marL="68580" marR="68580" marT="0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3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9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3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3 </a:t>
                      </a: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0,000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2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 2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85 </a:t>
                      </a:r>
                    </a:p>
                  </a:txBody>
                  <a:tcPr marL="68580" marR="68580" marT="0" marB="0"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6" name="Table 8"/>
          <p:cNvGraphicFramePr>
            <a:graphicFrameLocks noGrp="1"/>
          </p:cNvGraphicFramePr>
          <p:nvPr>
            <p:extLst/>
          </p:nvPr>
        </p:nvGraphicFramePr>
        <p:xfrm>
          <a:off x="422031" y="4276212"/>
          <a:ext cx="8370279" cy="23145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03385"/>
                <a:gridCol w="945551"/>
                <a:gridCol w="802047"/>
                <a:gridCol w="854925"/>
                <a:gridCol w="844062"/>
                <a:gridCol w="703385"/>
                <a:gridCol w="914400"/>
                <a:gridCol w="1045500"/>
                <a:gridCol w="790869"/>
                <a:gridCol w="766155"/>
              </a:tblGrid>
              <a:tr h="292209">
                <a:tc rowSpan="3"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ปี</a:t>
                      </a:r>
                      <a:endParaRPr kumimoji="0" lang="th-TH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 gridSpan="3"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แผนงบประมาณที่ 30,000 ล้าน</a:t>
                      </a: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แผนงบประมาณที่ </a:t>
                      </a:r>
                      <a:r>
                        <a:rPr kumimoji="0" lang="th-TH" sz="18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4</a:t>
                      </a:r>
                      <a:r>
                        <a:rPr kumimoji="0" lang="en-US" sz="18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0</a:t>
                      </a:r>
                      <a:r>
                        <a:rPr kumimoji="0" lang="th-TH" sz="1800" b="1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,000 </a:t>
                      </a:r>
                      <a:r>
                        <a:rPr kumimoji="0" lang="th-TH" sz="18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ล้าน</a:t>
                      </a:r>
                    </a:p>
                  </a:txBody>
                  <a:tcPr marL="0" marR="0" marT="0" marB="0" anchor="ctr">
                    <a:solidFill>
                      <a:srgbClr val="DFF1C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แผนงบประมาณ 50,000 ล้าน</a:t>
                      </a:r>
                    </a:p>
                  </a:txBody>
                  <a:tcPr marL="8792" marR="8792" marT="8792" marB="0" anchor="ctr">
                    <a:solidFill>
                      <a:srgbClr val="D1F3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83957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ค่าบำรุง</a:t>
                      </a: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IRI</a:t>
                      </a: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IRI</a:t>
                      </a: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ค่าบำรุง</a:t>
                      </a:r>
                    </a:p>
                  </a:txBody>
                  <a:tcPr marL="0" marR="0" marT="0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IRI</a:t>
                      </a:r>
                    </a:p>
                  </a:txBody>
                  <a:tcPr marL="0" marR="0" marT="0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IRI</a:t>
                      </a:r>
                    </a:p>
                  </a:txBody>
                  <a:tcPr marL="0" marR="0" marT="0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ค่าบำรุง</a:t>
                      </a:r>
                    </a:p>
                  </a:txBody>
                  <a:tcPr marL="0" marR="0" marT="0" marB="0" anchor="ctr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IRI</a:t>
                      </a:r>
                    </a:p>
                  </a:txBody>
                  <a:tcPr marL="0" marR="0" marT="0" marB="0" anchor="ctr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IRI</a:t>
                      </a:r>
                    </a:p>
                  </a:txBody>
                  <a:tcPr marL="0" marR="0" marT="0" marB="0" anchor="ctr">
                    <a:solidFill>
                      <a:srgbClr val="D1F3FF"/>
                    </a:solidFill>
                  </a:tcPr>
                </a:tc>
              </a:tr>
              <a:tr h="199930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(ล้านบาท)</a:t>
                      </a: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ก่อนซ่อม</a:t>
                      </a: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หลังซ่อม</a:t>
                      </a: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(ล้านบาท)</a:t>
                      </a:r>
                    </a:p>
                  </a:txBody>
                  <a:tcPr marL="0" marR="0" marT="0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ก่อนซ่อม</a:t>
                      </a:r>
                    </a:p>
                  </a:txBody>
                  <a:tcPr marL="0" marR="0" marT="0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หลังซ่อม</a:t>
                      </a:r>
                    </a:p>
                  </a:txBody>
                  <a:tcPr marL="0" marR="0" marT="0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(ล้านบาท)</a:t>
                      </a:r>
                    </a:p>
                  </a:txBody>
                  <a:tcPr marL="0" marR="0" marT="0" marB="0" anchor="ctr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ก่อนซ่อม</a:t>
                      </a:r>
                    </a:p>
                  </a:txBody>
                  <a:tcPr marL="0" marR="0" marT="0" marB="0" anchor="ctr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th-TH" sz="18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หลังซ่อม</a:t>
                      </a:r>
                    </a:p>
                  </a:txBody>
                  <a:tcPr marL="0" marR="0" marT="0" marB="0" anchor="ctr">
                    <a:solidFill>
                      <a:srgbClr val="D1F3FF"/>
                    </a:solidFill>
                  </a:tcPr>
                </a:tc>
              </a:tr>
              <a:tr h="2922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30,000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90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6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40,000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9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9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50,000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9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</a:tr>
              <a:tr h="2922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30,000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9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8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39,999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2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49,999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8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</a:tr>
              <a:tr h="2922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29,999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0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9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31,037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17,024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7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7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</a:tr>
              <a:tr h="2922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30,000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72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5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25,805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5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27,322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1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</a:tr>
              <a:tr h="29220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29,999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7 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 2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61 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34,409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4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8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FF1CB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fontAlgn="ctr" latinLnBrk="0" hangingPunct="1"/>
                      <a:r>
                        <a:rPr kumimoji="0" lang="en-US" sz="1800" b="0" i="0" u="none" strike="noStrike" kern="120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39,552</a:t>
                      </a:r>
                      <a:endParaRPr kumimoji="0" lang="en-US" sz="1800" b="0" i="0" u="none" strike="noStrike" kern="1200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</a:txBody>
                  <a:tcPr marL="8792" marR="8792" marT="8792" marB="0" anchor="ctr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r>
                        <a:rPr lang="th-TH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.</a:t>
                      </a:r>
                      <a:r>
                        <a:rPr lang="en-US" sz="18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Cordia New" panose="020B0304020202020204" pitchFamily="34" charset="-34"/>
                        </a:rPr>
                        <a:t>2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ordia New" panose="020B0304020202020204" pitchFamily="34" charset="-34"/>
                      </a:endParaRPr>
                    </a:p>
                  </a:txBody>
                  <a:tcPr marL="68580" marR="68580" marT="0" marB="0">
                    <a:solidFill>
                      <a:srgbClr val="D1F3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9686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8812196"/>
              </p:ext>
            </p:extLst>
          </p:nvPr>
        </p:nvGraphicFramePr>
        <p:xfrm>
          <a:off x="107504" y="908720"/>
          <a:ext cx="8928993" cy="54917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40161">
                  <a:extLst>
                    <a:ext uri="{9D8B030D-6E8A-4147-A177-3AD203B41FA5}">
                      <a16:colId xmlns:a16="http://schemas.microsoft.com/office/drawing/2014/main" xmlns="" val="3501312864"/>
                    </a:ext>
                  </a:extLst>
                </a:gridCol>
              </a:tblGrid>
              <a:tr h="412229"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ขอบเขตของงา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กำหนดเสร็จ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2000" dirty="0">
                          <a:latin typeface="TH SarabunPSK" pitchFamily="34" charset="-34"/>
                          <a:cs typeface="TH SarabunPSK" pitchFamily="34" charset="-34"/>
                        </a:rPr>
                        <a:t>ผลการดำเนินงาน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65909">
                <a:tc gridSpan="3">
                  <a:txBody>
                    <a:bodyPr/>
                    <a:lstStyle/>
                    <a:p>
                      <a:pPr marL="182563" indent="-182563" algn="l" defTabSz="914400" rtl="0" eaLnBrk="1" latinLnBrk="0" hangingPunct="1">
                        <a:buAutoNum type="arabicPeriod"/>
                        <a:tabLst>
                          <a:tab pos="361950" algn="l"/>
                        </a:tabLst>
                      </a:pP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ปรับปรุงข้อมูลพื้นฐาน และสอบเทียบแบบจำลองต่างๆ ในโปรแกรมบริหารงานบำรุงทาง (</a:t>
                      </a:r>
                      <a:r>
                        <a:rPr lang="en-US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) </a:t>
                      </a:r>
                      <a:r>
                        <a:rPr lang="th-TH" sz="1800" b="1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ให้มีความเป็นปัจจุบัน โดยมีรายละเอียดดังนี้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th-TH" sz="2000" b="1" strike="noStrike" dirty="0"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2496700703"/>
                  </a:ext>
                </a:extLst>
              </a:tr>
              <a:tr h="1522077">
                <a:tc>
                  <a:txBody>
                    <a:bodyPr/>
                    <a:lstStyle/>
                    <a:p>
                      <a:pPr marL="266700" indent="-266700">
                        <a:buNone/>
                      </a:pP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1.1 	ศึกษา ทบทวนข้อมูลแบบจำลองต่างๆ ภายในโปรแกรม </a:t>
                      </a:r>
                      <a:r>
                        <a:rPr lang="en-US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TPMS </a:t>
                      </a:r>
                      <a:r>
                        <a:rPr lang="th-TH" sz="1800" strike="noStrike" dirty="0">
                          <a:latin typeface="TH SarabunPSK" pitchFamily="34" charset="-34"/>
                          <a:cs typeface="TH SarabunPSK" pitchFamily="34" charset="-34"/>
                        </a:rPr>
                        <a:t>ดังนี้</a:t>
                      </a:r>
                    </a:p>
                    <a:p>
                      <a:pPr lvl="0"/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       - แบบจำลองการเสื่อมสภาพทาง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  <a:p>
                      <a:pPr lvl="0"/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       - แบบจำลองผลกระทบจากมาตรฐานการซ่อม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  <a:p>
                      <a:pPr lvl="0"/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       - แบบจำลองค่าใช้จ่ายของผู้ใช้ทาง</a:t>
                      </a:r>
                      <a:endParaRPr lang="en-US" sz="1800" kern="1200" dirty="0">
                        <a:solidFill>
                          <a:schemeClr val="dk1"/>
                        </a:solidFill>
                        <a:effectLst/>
                        <a:latin typeface="TH SarabunPSK" panose="020B0500040200020003" pitchFamily="34" charset="-34"/>
                        <a:ea typeface="+mn-ea"/>
                        <a:cs typeface="TH SarabunPSK" panose="020B0500040200020003" pitchFamily="34" charset="-34"/>
                      </a:endParaRPr>
                    </a:p>
                    <a:p>
                      <a:r>
                        <a:rPr lang="th-TH" sz="1800" kern="1200" dirty="0">
                          <a:solidFill>
                            <a:schemeClr val="dk1"/>
                          </a:solidFill>
                          <a:effectLst/>
                          <a:latin typeface="TH SarabunPSK" panose="020B0500040200020003" pitchFamily="34" charset="-34"/>
                          <a:ea typeface="+mn-ea"/>
                          <a:cs typeface="TH SarabunPSK" panose="020B0500040200020003" pitchFamily="34" charset="-34"/>
                        </a:rPr>
                        <a:t>        - แบบจำลองสังคมและสิ่งแวดล้อม</a:t>
                      </a:r>
                      <a:endParaRPr lang="th-TH" sz="1800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951298">
                <a:tc>
                  <a:txBody>
                    <a:bodyPr/>
                    <a:lstStyle/>
                    <a:p>
                      <a:pPr marL="0" lvl="0" indent="0" algn="l" defTabSz="914400" rtl="0" eaLnBrk="1" latinLnBrk="0" hangingPunct="1">
                        <a:buFont typeface="+mj-lt"/>
                        <a:buNone/>
                        <a:tabLst>
                          <a:tab pos="365125" algn="l"/>
                        </a:tabLst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2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กำหนด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ตัวแปรสอบเทียบในแบบจำลองการเสื่อมสภาพทาง คือ</a:t>
                      </a:r>
                    </a:p>
                    <a:p>
                      <a:pPr marL="0" lvl="0" indent="0" algn="l" defTabSz="914400" rtl="0" eaLnBrk="1" latinLnBrk="0" hangingPunct="1">
                        <a:buFont typeface="+mj-lt"/>
                        <a:buNone/>
                        <a:tabLst>
                          <a:tab pos="365125" algn="l"/>
                        </a:tabLst>
                      </a:pP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       -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ค่า </a:t>
                      </a:r>
                      <a:r>
                        <a:rPr lang="en-US" sz="1800" u="none" strike="noStrike" kern="1200" dirty="0" err="1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Kgp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Progress</a:t>
                      </a:r>
                      <a:r>
                        <a:rPr lang="en-US" sz="1800" b="1" strike="noStrike" baseline="0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 1</a:t>
                      </a:r>
                      <a:endParaRPr lang="th-TH" sz="1800" b="1" strike="noStrike" dirty="0">
                        <a:solidFill>
                          <a:srgbClr val="279C0C"/>
                        </a:solidFill>
                        <a:latin typeface="TH SarabunPSK" pitchFamily="34" charset="-34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997275997"/>
                  </a:ext>
                </a:extLst>
              </a:tr>
              <a:tr h="38580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3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ดำเนินการสอบเทียบแบบจำลองการเสื่อมสภาพทางและแบบจำลองผลกระทบจากมาตรฐานการซ่อม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   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บำรุง ในโปรแกรม </a:t>
                      </a:r>
                      <a:r>
                        <a:rPr lang="en-US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TPMS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โดยพิจารณาข้อมูลที่กรมทางหลวงได้ดำเนินการสำรวจข้อมูลที่ผ่านมา รวมถึงข้อมูลต่างๆ ที่เกี่ยวข้อง โดยมีรายละเอียดตัวอย่าง 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strike="noStrike" kern="1200" dirty="0">
                          <a:solidFill>
                            <a:srgbClr val="279C0C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lang="th-TH" sz="1800" b="1" strike="noStrike" kern="1200" dirty="0">
                        <a:solidFill>
                          <a:srgbClr val="279C0C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3683703324"/>
                  </a:ext>
                </a:extLst>
              </a:tr>
              <a:tr h="38580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4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สรุปผลการสอบเทียบ และค่าความแปรปรวน ค่าความเชื่อมั่นจากแบบจำลอง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ที่สอบเทียบกับข้อมูลจริงของกรมทางหลว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279C0C"/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kumimoji="0" lang="th-TH" sz="1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279C0C"/>
                        </a:solidFill>
                        <a:effectLst/>
                        <a:uLnTx/>
                        <a:uFillTx/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4176690418"/>
                  </a:ext>
                </a:extLst>
              </a:tr>
              <a:tr h="38580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tabLst>
                          <a:tab pos="365125" algn="l"/>
                        </a:tabLst>
                        <a:defRPr/>
                      </a:pP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1.5</a:t>
                      </a:r>
                      <a:r>
                        <a:rPr lang="th-TH" sz="1800" u="none" strike="noStrike" kern="1200" baseline="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 </a:t>
                      </a:r>
                      <a:r>
                        <a:rPr lang="th-TH" sz="1800" u="none" strike="noStrike" kern="1200" dirty="0">
                          <a:solidFill>
                            <a:schemeClr val="dk1"/>
                          </a:solidFill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พิจารณาแบบจำลองค่าใช้จ่ายผู้ใช้ทาง </a:t>
                      </a:r>
                      <a:endParaRPr lang="en-US" sz="1800" u="none" strike="noStrike" kern="1200" dirty="0">
                        <a:solidFill>
                          <a:schemeClr val="dk1"/>
                        </a:solidFill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800" b="1" i="0" u="none" strike="noStrike" kern="1200" cap="none" spc="0" normalizeH="0" baseline="0" dirty="0">
                          <a:ln>
                            <a:noFill/>
                          </a:ln>
                          <a:solidFill>
                            <a:srgbClr val="279C0C"/>
                          </a:solidFill>
                          <a:effectLst/>
                          <a:uLnTx/>
                          <a:uFillTx/>
                          <a:latin typeface="TH SarabunPSK" pitchFamily="34" charset="-34"/>
                          <a:ea typeface="+mn-ea"/>
                          <a:cs typeface="TH SarabunPSK" pitchFamily="34" charset="-34"/>
                        </a:rPr>
                        <a:t>Interim</a:t>
                      </a:r>
                      <a:endParaRPr kumimoji="0" lang="th-TH" sz="1800" b="1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279C0C"/>
                        </a:solidFill>
                        <a:effectLst/>
                        <a:uLnTx/>
                        <a:uFillTx/>
                        <a:latin typeface="TH SarabunPSK" pitchFamily="34" charset="-34"/>
                        <a:ea typeface="+mn-ea"/>
                        <a:cs typeface="TH SarabunPSK" pitchFamily="34" charset="-34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th-TH" sz="1800" b="1" strike="noStrike" dirty="0">
                          <a:solidFill>
                            <a:srgbClr val="279C0C"/>
                          </a:solidFill>
                          <a:latin typeface="TH SarabunPSK" pitchFamily="34" charset="-34"/>
                          <a:cs typeface="TH SarabunPSK" pitchFamily="34" charset="-34"/>
                        </a:rPr>
                        <a:t>แล้วเสร็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65279047"/>
                  </a:ext>
                </a:extLst>
              </a:tr>
            </a:tbl>
          </a:graphicData>
        </a:graphic>
      </p:graphicFrame>
      <p:sp>
        <p:nvSpPr>
          <p:cNvPr id="3" name="ชื่อเรื่อง 3"/>
          <p:cNvSpPr txBox="1">
            <a:spLocks/>
          </p:cNvSpPr>
          <p:nvPr/>
        </p:nvSpPr>
        <p:spPr>
          <a:xfrm>
            <a:off x="300" y="188640"/>
            <a:ext cx="9143700" cy="64807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lvl="0"/>
            <a:r>
              <a:rPr lang="th-TH" sz="3200" b="1" dirty="0">
                <a:solidFill>
                  <a:schemeClr val="tx1"/>
                </a:solidFill>
                <a:latin typeface="TH SarabunPSK" pitchFamily="34" charset="-34"/>
                <a:cs typeface="TH SarabunPSK" pitchFamily="34" charset="-34"/>
              </a:rPr>
              <a:t>สรุปความก้าวหน้าตามขอบเขตงาน</a:t>
            </a:r>
          </a:p>
        </p:txBody>
      </p:sp>
    </p:spTree>
    <p:extLst>
      <p:ext uri="{BB962C8B-B14F-4D97-AF65-F5344CB8AC3E}">
        <p14:creationId xmlns:p14="http://schemas.microsoft.com/office/powerpoint/2010/main" val="278185520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1710473" y="2204864"/>
          <a:ext cx="5793391" cy="215965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23744"/>
                <a:gridCol w="862666"/>
                <a:gridCol w="857109"/>
                <a:gridCol w="857109"/>
                <a:gridCol w="862666"/>
                <a:gridCol w="772988"/>
                <a:gridCol w="857109"/>
              </a:tblGrid>
              <a:tr h="256201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th-TH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th-TH" sz="1700" b="1" u="none" strike="noStrike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ผนงบประมาณที่ 60,000 ล้าน</a:t>
                      </a:r>
                      <a:endParaRPr lang="th-TH" sz="17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th-TH" sz="17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ผนงบประมาณที่ </a:t>
                      </a:r>
                      <a:r>
                        <a:rPr lang="th-TH" sz="1700" b="1" u="none" strike="noStrike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0,000 </a:t>
                      </a:r>
                      <a:r>
                        <a:rPr lang="th-TH" sz="17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ล้าน</a:t>
                      </a:r>
                      <a:endParaRPr lang="th-TH" sz="17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9930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บำรุง</a:t>
                      </a:r>
                      <a:endParaRPr lang="th-TH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บำรุง</a:t>
                      </a:r>
                      <a:endParaRPr lang="th-TH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99930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ล้านบาท)</a:t>
                      </a:r>
                      <a:endParaRPr lang="th-TH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่อนซ่อม</a:t>
                      </a:r>
                      <a:endParaRPr lang="th-TH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</a:t>
                      </a:r>
                      <a:endParaRPr lang="th-TH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ล้านบาท)</a:t>
                      </a:r>
                      <a:endParaRPr lang="th-TH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่อนซ่อม</a:t>
                      </a:r>
                      <a:endParaRPr lang="th-TH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</a:t>
                      </a:r>
                      <a:endParaRPr lang="th-TH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  <a:endParaRPr lang="en-US" sz="12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47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70,000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41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9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1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0,801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51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1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8</a:t>
                      </a:r>
                      <a:endParaRPr lang="en-US" sz="11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7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70,000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9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6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5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5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70,000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3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2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990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</a:t>
                      </a:r>
                      <a:r>
                        <a:rPr lang="th-TH" sz="1800" dirty="0" smtClean="0">
                          <a:solidFill>
                            <a:schemeClr val="tx1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</a:t>
                      </a:r>
                      <a:endParaRPr lang="en-US" sz="1800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3305" marR="63305" marT="0" marB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2</a:t>
                      </a:r>
                      <a:endParaRPr lang="en-US" sz="11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1</a:t>
                      </a:r>
                      <a:endParaRPr lang="en-US" sz="11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70,000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00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</a:t>
                      </a:r>
                      <a:endParaRPr lang="en-US" sz="11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th-TH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600" dirty="0">
                          <a:effectLst/>
                          <a:latin typeface="TH SarabunPSK" panose="020B0500040200020003" pitchFamily="34" charset="-34"/>
                          <a:ea typeface="Times New Roman" panose="02020603050405020304" pitchFamily="18" charset="0"/>
                          <a:cs typeface="TH SarabunPSK" panose="020B0500040200020003" pitchFamily="34" charset="-34"/>
                        </a:rPr>
                        <a:t>97</a:t>
                      </a:r>
                      <a:endParaRPr lang="en-US" sz="11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68580" marR="68580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5" name="TextBox 4"/>
          <p:cNvSpPr txBox="1"/>
          <p:nvPr/>
        </p:nvSpPr>
        <p:spPr>
          <a:xfrm>
            <a:off x="914400" y="856470"/>
            <a:ext cx="7385538" cy="10013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ำรุงรักษาทางในระยะยาวเพื่อใช้ในการวางแผนใน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5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กัด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บประมาณ</a:t>
            </a:r>
            <a:endParaRPr lang="en-US" sz="1846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402467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ำรุงรักษาทางในระยะยาวเพื่อใช้ในการวางแผนใน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5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2215" b="1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กัด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บประมาณ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3" name="สี่เหลี่ยมผืนผ้า 1"/>
          <p:cNvSpPr/>
          <p:nvPr/>
        </p:nvSpPr>
        <p:spPr>
          <a:xfrm>
            <a:off x="555818" y="1951892"/>
            <a:ext cx="8299938" cy="7740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สรุปแผนจำกัดงบประมาณ 10,000 20,000 30,000 4</a:t>
            </a:r>
            <a:r>
              <a:rPr lang="en-US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000 </a:t>
            </a:r>
            <a:r>
              <a:rPr lang="th-TH" sz="2215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2215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000 </a:t>
            </a:r>
            <a:r>
              <a:rPr lang="th-TH" sz="2215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6</a:t>
            </a:r>
            <a:r>
              <a:rPr lang="en-US" sz="2215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000 </a:t>
            </a:r>
            <a:r>
              <a:rPr lang="th-TH" sz="2215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7</a:t>
            </a:r>
            <a:r>
              <a:rPr lang="en-US" sz="2215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0</a:t>
            </a: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,000 </a:t>
            </a:r>
            <a:r>
              <a:rPr lang="th-TH" sz="2215" b="1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ล้าน </a:t>
            </a: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ละไม่จำกัดงบประมาณ</a:t>
            </a:r>
          </a:p>
        </p:txBody>
      </p:sp>
      <p:graphicFrame>
        <p:nvGraphicFramePr>
          <p:cNvPr id="14" name="Chart 13"/>
          <p:cNvGraphicFramePr/>
          <p:nvPr>
            <p:extLst/>
          </p:nvPr>
        </p:nvGraphicFramePr>
        <p:xfrm>
          <a:off x="1827001" y="2681866"/>
          <a:ext cx="5550655" cy="39499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82695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ำรุงรักษาทางในระยะยาวเพื่อใช้ในการวางแผนใน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5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2215" b="1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กัด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บประมาณ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1" name="สี่เหลี่ยมผืนผ้า 1"/>
          <p:cNvSpPr/>
          <p:nvPr/>
        </p:nvSpPr>
        <p:spPr>
          <a:xfrm>
            <a:off x="1034523" y="1951892"/>
            <a:ext cx="9108306" cy="4331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์ระหว่าง </a:t>
            </a:r>
            <a:r>
              <a:rPr lang="en-US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</a:t>
            </a: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หลังซ่อมในปีสุดท้าย กับ แผนงบประมาณแต่ละแบบ</a:t>
            </a:r>
          </a:p>
        </p:txBody>
      </p:sp>
      <p:graphicFrame>
        <p:nvGraphicFramePr>
          <p:cNvPr id="13" name="Chart 93193"/>
          <p:cNvGraphicFramePr>
            <a:graphicFrameLocks/>
          </p:cNvGraphicFramePr>
          <p:nvPr>
            <p:extLst/>
          </p:nvPr>
        </p:nvGraphicFramePr>
        <p:xfrm>
          <a:off x="228169" y="2381834"/>
          <a:ext cx="5978769" cy="36358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สี่เหลี่ยมผืนผ้า 1"/>
          <p:cNvSpPr/>
          <p:nvPr/>
        </p:nvSpPr>
        <p:spPr>
          <a:xfrm>
            <a:off x="6471138" y="3006969"/>
            <a:ext cx="2391508" cy="15125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ากต้องการรักษาค่า 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กรมทางหลวง ให้ในปีที่ 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มีค่าเท่ากับ 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745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เมตรต่อกิโลเมตร 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จะต้องใช้งบประมาณซ่อมบำรุงเฉลี่ยปีละ 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19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447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ล้านบาท </a:t>
            </a:r>
            <a:endParaRPr lang="en-US" sz="1846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059714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ำรุงรักษาทางในระยะยาวเพื่อใช้ในการวางแผนใน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5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2215" b="1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จำกัด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บประมาณ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1" name="สี่เหลี่ยมผืนผ้า 1"/>
          <p:cNvSpPr/>
          <p:nvPr/>
        </p:nvSpPr>
        <p:spPr>
          <a:xfrm>
            <a:off x="1034523" y="1951892"/>
            <a:ext cx="9108306" cy="4331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ความสัมพันธ์ระหว่าง </a:t>
            </a:r>
            <a:r>
              <a:rPr lang="en-US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</a:t>
            </a: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หลังซ่อม</a:t>
            </a:r>
            <a:r>
              <a:rPr lang="th-TH" sz="2215" dirty="0"/>
              <a:t>เฉลี่ย 5 ปะ กับ</a:t>
            </a:r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แผนงบประมาณแต่ละแบบ</a:t>
            </a:r>
          </a:p>
        </p:txBody>
      </p:sp>
      <p:graphicFrame>
        <p:nvGraphicFramePr>
          <p:cNvPr id="13" name="Chart 30"/>
          <p:cNvGraphicFramePr/>
          <p:nvPr>
            <p:extLst/>
          </p:nvPr>
        </p:nvGraphicFramePr>
        <p:xfrm>
          <a:off x="211016" y="2378045"/>
          <a:ext cx="6471138" cy="37296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สี่เหลี่ยมผืนผ้า 1"/>
          <p:cNvSpPr/>
          <p:nvPr/>
        </p:nvSpPr>
        <p:spPr>
          <a:xfrm>
            <a:off x="6858000" y="3097852"/>
            <a:ext cx="2074985" cy="1796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หากต้องการรักษาค่า 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 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ของกรมทางหลวง ให้มีค่าเฉลี่ยตลอด 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ปี เท่ากับ 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2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.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745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เมตรต่อกิโลเมตร จะต้องใช้งบประมาณซ่อมบำรุงเฉลี่ยปีละ 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15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,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324</a:t>
            </a:r>
            <a:r>
              <a:rPr lang="th-TH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ล้านบาท </a:t>
            </a:r>
            <a:endParaRPr lang="en-US" sz="1846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331856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013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ำรุงรักษาทางในระยะยาวเพื่อใช้ในการวางแผนใน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5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ไม่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จำกัด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งบประมาณ</a:t>
            </a:r>
            <a:endParaRPr lang="en-US" sz="1846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graphicFrame>
        <p:nvGraphicFramePr>
          <p:cNvPr id="13" name="Table 8"/>
          <p:cNvGraphicFramePr>
            <a:graphicFrameLocks noGrp="1"/>
          </p:cNvGraphicFramePr>
          <p:nvPr>
            <p:extLst/>
          </p:nvPr>
        </p:nvGraphicFramePr>
        <p:xfrm>
          <a:off x="703385" y="2373923"/>
          <a:ext cx="2774850" cy="305838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5984"/>
                <a:gridCol w="942242"/>
                <a:gridCol w="612634"/>
                <a:gridCol w="673990"/>
              </a:tblGrid>
              <a:tr h="412973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th-TH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th-TH" sz="1800" b="1" u="none" strike="noStrike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ผนไม่จำกัดงบประมาณ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444119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บำรุง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66882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 smtClean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บาท</a:t>
                      </a:r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่อนซ่อม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80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</a:t>
                      </a:r>
                      <a:endParaRPr lang="th-TH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6688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3,438.42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1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6688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2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405.50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03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2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6688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3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4,538.05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.65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3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6688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417.94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.71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4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  <a:tr h="36688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5</a:t>
                      </a:r>
                    </a:p>
                  </a:txBody>
                  <a:tcPr marL="9525" marR="9525" marT="9525" marB="0"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4,257.57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.33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5</a:t>
                      </a:r>
                    </a:p>
                  </a:txBody>
                  <a:tcPr marL="9525" marR="9525" marT="9525" marB="0"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9" name="Chart 18"/>
          <p:cNvGraphicFramePr>
            <a:graphicFrameLocks/>
          </p:cNvGraphicFramePr>
          <p:nvPr>
            <p:extLst/>
          </p:nvPr>
        </p:nvGraphicFramePr>
        <p:xfrm>
          <a:off x="3727938" y="2722873"/>
          <a:ext cx="487651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523369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ำรุงรักษาทางในระยะยาวเพื่อใช้ในการวางแผนใน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5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</a:t>
            </a:r>
            <a:r>
              <a:rPr lang="en-US" sz="2215" b="1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ดัชนีค่า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215" b="1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ให้ไม่เกินค่าที่กำหนด</a:t>
            </a:r>
            <a:endParaRPr lang="en-US" sz="2215" b="1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2" name="Rectangle 1"/>
          <p:cNvSpPr/>
          <p:nvPr/>
        </p:nvSpPr>
        <p:spPr>
          <a:xfrm>
            <a:off x="492369" y="2373923"/>
            <a:ext cx="8018585" cy="35009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th-TH" sz="2215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แผนงานซ่อมบำรุงแบบกำหนดค่า </a:t>
            </a:r>
            <a:r>
              <a:rPr lang="en-US" sz="2215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IRI </a:t>
            </a:r>
            <a:r>
              <a:rPr lang="th-TH" sz="2215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ป็นการวิเคราะห์เพื่อเปรียบเทียบสภาพความต้องการเงินงบประมาณซ่อมบำรุงในแต่ละปี เมื่อกำหนดค่า </a:t>
            </a:r>
            <a:r>
              <a:rPr lang="en-US" sz="2215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IRI </a:t>
            </a:r>
            <a:r>
              <a:rPr lang="th-TH" sz="2215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ป้าหมายเฉลี่ยของโครงข่ายทางที่แตกต่างกัน </a:t>
            </a:r>
            <a:r>
              <a:rPr lang="en-US" sz="2215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3 </a:t>
            </a:r>
            <a:r>
              <a:rPr lang="th-TH" sz="2215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รูปแบบ คือ </a:t>
            </a:r>
          </a:p>
          <a:p>
            <a:pPr lvl="1" algn="thaiDist"/>
            <a:endParaRPr lang="en-US" sz="2215" dirty="0">
              <a:latin typeface="TH SarabunPSK" panose="020B0500040200020003" pitchFamily="34" charset="-34"/>
              <a:ea typeface="Times New Roman" panose="02020603050405020304" pitchFamily="18" charset="0"/>
              <a:cs typeface="TH SarabunPSK" panose="020B0500040200020003" pitchFamily="34" charset="-34"/>
            </a:endParaRPr>
          </a:p>
          <a:p>
            <a:pPr marL="738572" lvl="1" indent="-316531" algn="thaiDist">
              <a:buFont typeface="+mj-lt"/>
              <a:buAutoNum type="arabicParenR"/>
            </a:pP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ค่า </a:t>
            </a:r>
            <a:r>
              <a:rPr lang="en-US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IRI </a:t>
            </a: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ฉลี่ยทั่วประเทศเท่ากับ 2.</a:t>
            </a:r>
            <a:r>
              <a:rPr lang="en-US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71 </a:t>
            </a: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มตรต่อกิโลเมตร 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ซึ่งเป็นที่ค่าสอดคล้องกับคำรับรองปฏิบัติราชการ ปี 255</a:t>
            </a:r>
            <a:r>
              <a:rPr lang="en-US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9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 ที่จะทำให้โครงข่ายถนน</a:t>
            </a: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ร้อยละ 88 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มีค่า </a:t>
            </a:r>
            <a:r>
              <a:rPr lang="en-US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IRI 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ฉลี่ยทั่วประเทศต่ำกว่า 3.5 เมตรต่อกิโลเมตร</a:t>
            </a:r>
            <a:endParaRPr lang="en-US" sz="1846" dirty="0">
              <a:latin typeface="TH SarabunPSK" panose="020B0500040200020003" pitchFamily="34" charset="-34"/>
              <a:ea typeface="Times New Roman" panose="02020603050405020304" pitchFamily="18" charset="0"/>
              <a:cs typeface="TH SarabunPSK" panose="020B0500040200020003" pitchFamily="34" charset="-34"/>
            </a:endParaRPr>
          </a:p>
          <a:p>
            <a:pPr marL="738572" lvl="1" indent="-316531" algn="thaiDist">
              <a:buFont typeface="+mj-lt"/>
              <a:buAutoNum type="arabicParenR"/>
            </a:pP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ค่า </a:t>
            </a:r>
            <a:r>
              <a:rPr lang="en-US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IRI </a:t>
            </a: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ฉลี่ยทั่วประเทศเท่ากับ 2.</a:t>
            </a:r>
            <a:r>
              <a:rPr lang="en-US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7</a:t>
            </a: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4 เมตรต่อกิโลเมตร 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ซึ่งเป็นที่ค่าสอดคล้องกับคำรับรองปฏิบัติราชการ ปี 255</a:t>
            </a:r>
            <a:r>
              <a:rPr lang="en-US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9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 ที่จะทำให้โครงข่ายถนน</a:t>
            </a: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ร้อยละ 86 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มีค่า </a:t>
            </a:r>
            <a:r>
              <a:rPr lang="en-US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IRI 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ฉลี่ยทั่วประเทศต่ำกว่า 3.5 เมตรต่อกิโลเมตร</a:t>
            </a:r>
            <a:endParaRPr lang="en-US" sz="1846" dirty="0">
              <a:latin typeface="TH SarabunPSK" panose="020B0500040200020003" pitchFamily="34" charset="-34"/>
              <a:ea typeface="Times New Roman" panose="02020603050405020304" pitchFamily="18" charset="0"/>
              <a:cs typeface="TH SarabunPSK" panose="020B0500040200020003" pitchFamily="34" charset="-34"/>
            </a:endParaRPr>
          </a:p>
          <a:p>
            <a:pPr marL="738572" lvl="1" indent="-316531" algn="thaiDist">
              <a:buFont typeface="+mj-lt"/>
              <a:buAutoNum type="arabicParenR"/>
            </a:pP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ค่า </a:t>
            </a:r>
            <a:r>
              <a:rPr lang="en-US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IRI </a:t>
            </a: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ฉลี่ยทั่วประเทศเท่ากับ 2.</a:t>
            </a:r>
            <a:r>
              <a:rPr lang="en-US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7</a:t>
            </a: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8 เมตรต่อกิโลเมตร 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ซึ่งเป็นที่ค่าสอดคล้องกับคำรับรองปฏิบัติราชการ ปี 255</a:t>
            </a:r>
            <a:r>
              <a:rPr lang="en-US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9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 ที่จะทำให้โครงข่ายถนน</a:t>
            </a:r>
            <a:r>
              <a:rPr lang="th-TH" sz="2215" b="1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ร้อยละ 84 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มีค่า </a:t>
            </a:r>
            <a:r>
              <a:rPr lang="en-US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IRI </a:t>
            </a:r>
            <a:r>
              <a:rPr lang="th-TH" sz="1846" dirty="0">
                <a:latin typeface="TH SarabunPSK" panose="020B0500040200020003" pitchFamily="34" charset="-34"/>
                <a:ea typeface="Times New Roman" panose="02020603050405020304" pitchFamily="18" charset="0"/>
                <a:cs typeface="TH SarabunPSK" panose="020B0500040200020003" pitchFamily="34" charset="-34"/>
              </a:rPr>
              <a:t>เฉลี่ยทั่วประเทศต่ำกว่า 3.5 เมตรต่อกิโลเมตร</a:t>
            </a:r>
            <a:endParaRPr lang="en-US" sz="1846" dirty="0">
              <a:latin typeface="TH SarabunPSK" panose="020B0500040200020003" pitchFamily="34" charset="-34"/>
              <a:ea typeface="Times New Roman" panose="02020603050405020304" pitchFamily="18" charset="0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268336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17" name="Rectangle 16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ผิวลาดยาง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0130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ลาดยาง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en-US" sz="1846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ารบำรุงรักษาทางในระยะยาวเพื่อใช้ในการวางแผนใน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ระยะเวลา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5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ปี</a:t>
            </a:r>
            <a:r>
              <a:rPr lang="en-US" sz="1846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</a:p>
          <a:p>
            <a:pPr marL="1582655" lvl="3" indent="-316531">
              <a:buFont typeface="Arial" panose="020B0604020202020204" pitchFamily="34" charset="0"/>
              <a:buChar char="•"/>
            </a:pP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บบ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ดัชนีค่า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</a:t>
            </a:r>
            <a:r>
              <a:rPr lang="th-TH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ให้ไม่เกินค่าที่กำหนด</a:t>
            </a:r>
            <a:endParaRPr lang="en-US" sz="1846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5" name="สี่เหลี่ยมผืนผ้า 1"/>
          <p:cNvSpPr/>
          <p:nvPr/>
        </p:nvSpPr>
        <p:spPr>
          <a:xfrm>
            <a:off x="2216608" y="2061551"/>
            <a:ext cx="4606223" cy="49013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lvl="1"/>
            <a:r>
              <a:rPr lang="th-TH" sz="258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กำหนด </a:t>
            </a:r>
            <a:r>
              <a:rPr lang="en-US" sz="258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IRI</a:t>
            </a:r>
            <a:r>
              <a:rPr lang="th-TH" sz="258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 เป้าหมาย ที่ 2.71 2.74 2.78</a:t>
            </a:r>
          </a:p>
        </p:txBody>
      </p:sp>
      <p:graphicFrame>
        <p:nvGraphicFramePr>
          <p:cNvPr id="16" name="Table 4"/>
          <p:cNvGraphicFramePr>
            <a:graphicFrameLocks noGrp="1"/>
          </p:cNvGraphicFramePr>
          <p:nvPr>
            <p:extLst/>
          </p:nvPr>
        </p:nvGraphicFramePr>
        <p:xfrm>
          <a:off x="492369" y="2725615"/>
          <a:ext cx="8018583" cy="343568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56741"/>
                <a:gridCol w="907788"/>
                <a:gridCol w="766204"/>
                <a:gridCol w="766204"/>
                <a:gridCol w="907788"/>
                <a:gridCol w="656745"/>
                <a:gridCol w="679055"/>
                <a:gridCol w="907788"/>
                <a:gridCol w="830154"/>
                <a:gridCol w="940116"/>
              </a:tblGrid>
              <a:tr h="33648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th-TH" sz="13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ปี</a:t>
                      </a:r>
                      <a:endParaRPr lang="th-TH" sz="13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th-TH" sz="17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ผน </a:t>
                      </a:r>
                      <a:r>
                        <a:rPr lang="en-US" sz="17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2.71</a:t>
                      </a:r>
                      <a:endParaRPr lang="en-US" sz="17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th-TH" sz="17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ผน </a:t>
                      </a:r>
                      <a:r>
                        <a:rPr lang="en-US" sz="17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2.74</a:t>
                      </a:r>
                      <a:endParaRPr lang="en-US" sz="17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th-TH" sz="17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ผน </a:t>
                      </a:r>
                      <a:r>
                        <a:rPr lang="en-US" sz="1700" b="1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 2.78</a:t>
                      </a:r>
                      <a:endParaRPr lang="en-US" sz="17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07323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บำรุง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บำรุง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บำรุง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IRI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6485">
                <a:tc vMerge="1">
                  <a:txBody>
                    <a:bodyPr/>
                    <a:lstStyle/>
                    <a:p>
                      <a:pPr algn="ctr" fontAlgn="ctr"/>
                      <a:endParaRPr lang="th-TH" sz="14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ล้านบาท)</a:t>
                      </a:r>
                      <a:endParaRPr lang="th-TH" sz="13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่อนซ่อม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ล้านบาท)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่อนซ่อม</a:t>
                      </a:r>
                      <a:endParaRPr lang="th-TH" sz="13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ล้านบาท)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ก่อนซ่อม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th-TH" sz="1300" b="0" u="none" strike="noStrike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หลังซ่อม</a:t>
                      </a:r>
                      <a:endParaRPr lang="th-TH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64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0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17,139.31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76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71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5,761.47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5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4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76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Angsana New"/>
                        </a:rPr>
                        <a:t>2.75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Angsan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64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1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8,035.39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8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71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40,480.56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87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4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38,296.59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89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Angsana New"/>
                        </a:rPr>
                        <a:t>2.78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Angsan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64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2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19,103.33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78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71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7,945.08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87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4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10,078.82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82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Angsana New"/>
                        </a:rPr>
                        <a:t>2.78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Angsan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64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3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6,978.35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82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71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39,659.54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87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4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39,407.69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91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Angsana New"/>
                        </a:rPr>
                        <a:t>2.78</a:t>
                      </a:r>
                      <a:endParaRPr lang="en-US" sz="1100">
                        <a:effectLst/>
                        <a:latin typeface="Times New Roman"/>
                        <a:ea typeface="Times New Roman"/>
                        <a:cs typeface="Angsan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64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564</a:t>
                      </a:r>
                      <a:endParaRPr 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4,593.98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81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7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9,522.45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88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0" i="0" u="none" strike="noStrike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.74</a:t>
                      </a:r>
                    </a:p>
                  </a:txBody>
                  <a:tcPr marL="8792" marR="8792" marT="879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6,728.43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Cordia New"/>
                        </a:rPr>
                        <a:t>2.80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ordi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500" dirty="0">
                          <a:solidFill>
                            <a:srgbClr val="000000"/>
                          </a:solidFill>
                          <a:effectLst/>
                          <a:latin typeface="Angsana New"/>
                          <a:ea typeface="Times New Roman"/>
                          <a:cs typeface="Angsana New"/>
                        </a:rPr>
                        <a:t>2.78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  <a:cs typeface="Angsana New"/>
                      </a:endParaRPr>
                    </a:p>
                  </a:txBody>
                  <a:tcPr marL="63305" marR="6330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</a:tr>
              <a:tr h="336485">
                <a:tc rowSpan="2">
                  <a:txBody>
                    <a:bodyPr/>
                    <a:lstStyle/>
                    <a:p>
                      <a:pPr algn="ctr" fontAlgn="ctr"/>
                      <a:endParaRPr lang="en-US" sz="17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9">
                  <a:txBody>
                    <a:bodyPr/>
                    <a:lstStyle/>
                    <a:p>
                      <a:pPr algn="ctr" fontAlgn="ctr"/>
                      <a:r>
                        <a:rPr lang="th-TH" sz="17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เฉลี่ยค่าบำรุง</a:t>
                      </a:r>
                      <a:r>
                        <a:rPr lang="th-TH" sz="17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 </a:t>
                      </a:r>
                      <a:r>
                        <a:rPr lang="en-US" sz="17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(</a:t>
                      </a:r>
                      <a:r>
                        <a:rPr lang="th-TH" sz="17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ล้านบาท</a:t>
                      </a:r>
                      <a:r>
                        <a:rPr lang="en-US" sz="17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)</a:t>
                      </a:r>
                      <a:endParaRPr lang="en-US" sz="17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</a:tr>
              <a:tr h="336485">
                <a:tc vMerge="1">
                  <a:txBody>
                    <a:bodyPr/>
                    <a:lstStyle/>
                    <a:p>
                      <a:pPr algn="ctr" fontAlgn="ctr"/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7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,170.07</a:t>
                      </a:r>
                      <a:endParaRPr lang="en-US" sz="1700" b="1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7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,673.82</a:t>
                      </a:r>
                      <a:endParaRPr lang="en-US" sz="1700" b="1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kumimoji="0" lang="en-US" sz="1700" b="1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,902.306</a:t>
                      </a:r>
                      <a:endParaRPr lang="en-US" sz="1700" b="1" dirty="0">
                        <a:solidFill>
                          <a:schemeClr val="tx1"/>
                        </a:solidFill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2982" marR="2982" marT="2982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  <a:tc hMerge="1">
                  <a:txBody>
                    <a:bodyPr/>
                    <a:lstStyle/>
                    <a:p>
                      <a:pPr algn="ctr" fontAlgn="ctr"/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</a:txBody>
                  <a:tcPr marL="3231" marR="3231" marT="3231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772110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145643" y="2081147"/>
            <a:ext cx="5183889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-33318" y="1863513"/>
            <a:ext cx="5578833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 </a:t>
            </a:r>
            <a:r>
              <a:rPr lang="th-TH" sz="2585" b="1" i="1" u="sng" dirty="0">
                <a:latin typeface="LilyUPC" panose="020B0604020202020204" pitchFamily="34" charset="-34"/>
                <a:cs typeface="LilyUPC" panose="020B0604020202020204" pitchFamily="34" charset="-34"/>
              </a:rPr>
              <a:t>ผิวคอนกรีต</a:t>
            </a:r>
            <a:r>
              <a:rPr lang="th-TH" sz="2585" i="1" dirty="0">
                <a:latin typeface="LilyUPC" panose="020B0604020202020204" pitchFamily="34" charset="-34"/>
                <a:cs typeface="LilyUPC" panose="020B0604020202020204" pitchFamily="34" charset="-34"/>
              </a:rPr>
              <a:t> ด้วย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4" name="TextBox 13"/>
          <p:cNvSpPr txBox="1"/>
          <p:nvPr/>
        </p:nvSpPr>
        <p:spPr>
          <a:xfrm>
            <a:off x="1555516" y="3103852"/>
            <a:ext cx="2661495" cy="14557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16531" indent="-316531">
              <a:buFont typeface="Wingdings" pitchFamily="2" charset="2"/>
              <a:buChar char="Ø"/>
            </a:pPr>
            <a:r>
              <a:rPr lang="th-TH" sz="2215" dirty="0"/>
              <a:t>ขั้นตอนการพิจารณาวิธีซ่อมบำรุง</a:t>
            </a:r>
            <a:r>
              <a:rPr lang="th-TH" sz="2215" u="sng" dirty="0"/>
              <a:t>ผิวทางคอนกรีต</a:t>
            </a:r>
            <a:endParaRPr lang="en-US" sz="2215" u="sng" dirty="0"/>
          </a:p>
        </p:txBody>
      </p:sp>
      <p:pic>
        <p:nvPicPr>
          <p:cNvPr id="8" name="Picture 7" descr="../../../Downloads/Screen%20Shot%202560-07-30%20at%201.32.51%20AM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0722" y="1124744"/>
            <a:ext cx="3238500" cy="50927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72052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คอนกรีต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th-TH" sz="1846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บำรุงทางประจำปีในระดับความละเอียดทุก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ิโลเมตร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งบประมาณ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  <a:p>
            <a:pPr marL="1688165" lvl="3" indent="-422041">
              <a:buFont typeface="Arial" panose="020B0604020202020204" pitchFamily="34" charset="0"/>
              <a:buChar char="•"/>
            </a:pPr>
            <a:r>
              <a:rPr lang="th-TH" sz="2215" b="1" dirty="0">
                <a:latin typeface="Angsana New" panose="02020603050405020304" pitchFamily="18" charset="-34"/>
              </a:rPr>
              <a:t>ระดับประเทศ</a:t>
            </a:r>
            <a:endParaRPr lang="en-US" sz="2215" b="1" dirty="0">
              <a:latin typeface="Angsana New" panose="02020603050405020304" pitchFamily="18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3" name="สี่เหลี่ยมผืนผ้า 11"/>
          <p:cNvSpPr/>
          <p:nvPr/>
        </p:nvSpPr>
        <p:spPr>
          <a:xfrm>
            <a:off x="247940" y="1958428"/>
            <a:ext cx="8440615" cy="7913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h-TH" sz="2585"/>
          </a:p>
        </p:txBody>
      </p:sp>
      <p:pic>
        <p:nvPicPr>
          <p:cNvPr id="14" name="Picture 6" descr="C:\Users\Note\AppData\Local\Temp\vmware-Note\VMwareDnD\5841b04a\Screen Shot 2557-08-06 at 11.19.18 AM.png"/>
          <p:cNvPicPr>
            <a:picLocks noChangeAspect="1" noChangeArrowheads="1"/>
          </p:cNvPicPr>
          <p:nvPr/>
        </p:nvPicPr>
        <p:blipFill>
          <a:blip r:embed="rId3" cstate="print"/>
          <a:srcRect r="72152"/>
          <a:stretch>
            <a:fillRect/>
          </a:stretch>
        </p:blipFill>
        <p:spPr bwMode="auto">
          <a:xfrm>
            <a:off x="703385" y="1988684"/>
            <a:ext cx="870523" cy="71759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1831047" y="2103011"/>
            <a:ext cx="4229917" cy="4048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31" b="1" dirty="0" err="1">
                <a:latin typeface="AngsanaUPC" panose="02020603050405020304" pitchFamily="18" charset="-34"/>
                <a:cs typeface="AngsanaUPC" panose="02020603050405020304" pitchFamily="18" charset="-34"/>
              </a:rPr>
              <a:t>แผนงานบำรุงทางประจำปี</a:t>
            </a:r>
            <a:r>
              <a:rPr lang="th-TH" sz="2031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2031" b="1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256</a:t>
            </a:r>
            <a:r>
              <a:rPr lang="th-TH" sz="2031" b="1" dirty="0" smtClean="0">
                <a:latin typeface="AngsanaUPC" panose="02020603050405020304" pitchFamily="18" charset="-34"/>
                <a:cs typeface="AngsanaUPC" panose="02020603050405020304" pitchFamily="18" charset="-34"/>
              </a:rPr>
              <a:t>1</a:t>
            </a:r>
            <a:endParaRPr lang="en-US" sz="2031" b="1" dirty="0"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6226709" y="1949736"/>
            <a:ext cx="2461846" cy="80246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ตารางแสดง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งบประมาณและค่าดัชนีความเรียบสากล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(IRI)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หน่วยงาน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 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ทั้วประเทศ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ผู้ประมวล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 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ระบบทดสอบ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วันที่วิเคราะห์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03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กุมภาพันธ์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2559</a:t>
            </a:r>
          </a:p>
          <a:p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รุ่นข้อมูล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:</a:t>
            </a:r>
            <a:r>
              <a:rPr lang="th-TH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 </a:t>
            </a:r>
            <a:r>
              <a:rPr lang="en-US" sz="923" b="1" dirty="0">
                <a:latin typeface="AngsanaUPC" panose="02020603050405020304" pitchFamily="18" charset="-34"/>
                <a:cs typeface="AngsanaUPC" panose="02020603050405020304" pitchFamily="18" charset="-34"/>
              </a:rPr>
              <a:t>17807354044990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633047" y="2866292"/>
          <a:ext cx="7974842" cy="39860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04895"/>
                <a:gridCol w="230235"/>
                <a:gridCol w="873304"/>
                <a:gridCol w="897121"/>
                <a:gridCol w="404895"/>
                <a:gridCol w="404895"/>
                <a:gridCol w="690703"/>
                <a:gridCol w="404895"/>
                <a:gridCol w="404895"/>
                <a:gridCol w="404895"/>
                <a:gridCol w="404895"/>
                <a:gridCol w="789937"/>
                <a:gridCol w="404895"/>
                <a:gridCol w="206418"/>
                <a:gridCol w="404895"/>
                <a:gridCol w="309626"/>
                <a:gridCol w="333443"/>
              </a:tblGrid>
              <a:tr h="847039"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 dirty="0">
                          <a:effectLst/>
                        </a:rPr>
                        <a:t>หมายเลขทางหลวง</a:t>
                      </a:r>
                      <a:endParaRPr lang="th-TH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ลำดับที่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สำนักทางหลวง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แขวงฯ/สำนักบำรุงทางฯ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ปี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ตอนควบคุม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ชื่อตอน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กม.เริ่มต้น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กม.สิ้นสุด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ระยะทาง (กม.)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>
                          <a:effectLst/>
                        </a:rPr>
                        <a:t>ทิศทางการจราจร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 dirty="0">
                          <a:effectLst/>
                        </a:rPr>
                        <a:t>วิธีซ่อมบำรุง</a:t>
                      </a:r>
                      <a:endParaRPr lang="th-TH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900" u="none" strike="noStrike" dirty="0">
                          <a:effectLst/>
                        </a:rPr>
                        <a:t>ค่าซ่อมบำรุง (บาท)</a:t>
                      </a:r>
                      <a:endParaRPr lang="th-TH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B/C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AADT (</a:t>
                      </a:r>
                      <a:r>
                        <a:rPr lang="th-TH" sz="900" u="none" strike="noStrike">
                          <a:effectLst/>
                        </a:rPr>
                        <a:t>คัน/วัน)</a:t>
                      </a:r>
                      <a:endParaRPr lang="th-TH" sz="9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IRI </a:t>
                      </a:r>
                      <a:r>
                        <a:rPr lang="th-TH" sz="900" u="none" strike="noStrike" dirty="0">
                          <a:effectLst/>
                        </a:rPr>
                        <a:t>เมื่อไม่มีการซ่อมบำ</a:t>
                      </a:r>
                      <a:endParaRPr lang="th-TH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IRI </a:t>
                      </a:r>
                      <a:r>
                        <a:rPr lang="th-TH" sz="900" u="none" strike="noStrike" dirty="0">
                          <a:effectLst/>
                        </a:rPr>
                        <a:t>หลังซ่อมบำรุง</a:t>
                      </a:r>
                      <a:endParaRPr lang="th-TH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407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วนหิน - 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0+2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1+2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03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วนหิน - 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1+2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2+2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0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03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วนหิน - 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2+2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3+26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03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วนหิน - 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3+20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2+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03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ควนหิน - 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2+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21+19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032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7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7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5+75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6+74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5+75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6+74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6+74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7+73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6+74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7+73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7+73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8+72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7+73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8+72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8+72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9+72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1+70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2+69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1+70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2+69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2+69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3+68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2+69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3+68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4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3+68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164+679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0.99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3+68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4+67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.9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L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5+58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4+58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1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3+58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162+580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R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3+58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2+58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2+58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1+58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1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2+58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1+58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R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 dirty="0">
                          <a:effectLst/>
                        </a:rPr>
                        <a:t>งานบำรุงปกติ</a:t>
                      </a:r>
                      <a:endParaRPr lang="th-TH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1+58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0+57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ทิงพระ - เกาะยอ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1+58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0+57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R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บำรุงปกติ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315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.7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เกาะยอ - ทุ่งหวั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8+266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9+28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 dirty="0">
                          <a:effectLst/>
                        </a:rPr>
                        <a:t>งานบำรุงปกติ</a:t>
                      </a:r>
                      <a:endParaRPr lang="th-TH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0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885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2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.2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99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เกาะยอ - ทุ่งหวั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69+284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0+3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ซ่อมผิวคอนกรีตเต็มความหน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98450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5885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9926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408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เกาะยอ - ทุ่งหวั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0+30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1+31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งานซ่อมผิวคอนกรีตเต็มความหน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126250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5885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3.82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3.8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452"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408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สำนักทางหลวงที่ 15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แขวงการทางสงขลา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559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203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>
                          <a:effectLst/>
                        </a:rPr>
                        <a:t>เกาะยอ - ทุ่งหวัง</a:t>
                      </a:r>
                      <a:endParaRPr lang="th-TH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171+319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72+337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1.02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L1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th-TH" sz="600" u="none" strike="noStrike" dirty="0">
                          <a:effectLst/>
                        </a:rPr>
                        <a:t>งานบำรุงปกติ</a:t>
                      </a:r>
                      <a:endParaRPr lang="th-TH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0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>
                          <a:effectLst/>
                        </a:rPr>
                        <a:t>0</a:t>
                      </a:r>
                      <a:endParaRPr lang="en-US" sz="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25885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4.21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600" u="none" strike="noStrike" dirty="0">
                          <a:effectLst/>
                        </a:rPr>
                        <a:t>4.21</a:t>
                      </a:r>
                      <a:endParaRPr lang="en-US" sz="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2978" marR="2978" marT="297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 </a:t>
            </a:r>
            <a:r>
              <a:rPr lang="th-TH" sz="2585" b="1" i="1" u="sng" dirty="0">
                <a:latin typeface="LilyUPC" panose="020B0604020202020204" pitchFamily="34" charset="-34"/>
                <a:cs typeface="LilyUPC" panose="020B0604020202020204" pitchFamily="34" charset="-34"/>
              </a:rPr>
              <a:t>ผิวคอนกรีต</a:t>
            </a:r>
            <a:r>
              <a:rPr lang="th-TH" sz="2585" i="1" dirty="0">
                <a:latin typeface="LilyUPC" panose="020B0604020202020204" pitchFamily="34" charset="-34"/>
                <a:cs typeface="LilyUPC" panose="020B0604020202020204" pitchFamily="34" charset="-34"/>
              </a:rPr>
              <a:t> ด้วย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11574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1660526" y="930520"/>
            <a:ext cx="184731" cy="49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sz="2585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749340"/>
            <a:ext cx="228169" cy="312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pPr defTabSz="844083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th-TH" sz="1477">
                <a:latin typeface="Angsana New" panose="02020603050405020304" pitchFamily="18" charset="-34"/>
                <a:ea typeface="Times New Roman" panose="02020603050405020304" pitchFamily="18" charset="0"/>
                <a:cs typeface="Angsana New" panose="02020603050405020304" pitchFamily="18" charset="-34"/>
              </a:rPr>
              <a:t> </a:t>
            </a:r>
            <a:r>
              <a:rPr lang="en-US" sz="738"/>
              <a:t> </a:t>
            </a:r>
            <a:endParaRPr lang="en-US" sz="1662">
              <a:latin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914400" y="856470"/>
            <a:ext cx="7385538" cy="1058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lvl="1"/>
            <a:r>
              <a:rPr lang="th-TH" sz="2215" b="1" dirty="0">
                <a:latin typeface="TH SarabunPSK" panose="020B0500040200020003" pitchFamily="34" charset="-34"/>
                <a:cs typeface="TH SarabunPSK" panose="020B0500040200020003" pitchFamily="34" charset="-34"/>
              </a:rPr>
              <a:t>แผนซ่อมบำรุงถนน</a:t>
            </a:r>
            <a:r>
              <a:rPr lang="th-TH" sz="2215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ผิวคอนกรีต</a:t>
            </a:r>
            <a:endParaRPr lang="en-US" sz="2215" b="1" u="sng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marL="1160614" lvl="2" indent="-316531">
              <a:buFont typeface="Wingdings" panose="05000000000000000000" pitchFamily="2" charset="2"/>
              <a:buChar char="Ø"/>
            </a:pPr>
            <a:r>
              <a:rPr lang="th-TH" sz="1846" b="1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ผนงานบำรุงทางประจำปีในระดับความละเอียดทุก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1 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กิโลเมตร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 (</a:t>
            </a:r>
            <a:r>
              <a:rPr lang="en-US" sz="1846" u="sng" dirty="0" err="1">
                <a:latin typeface="TH SarabunPSK" panose="020B0500040200020003" pitchFamily="34" charset="-34"/>
                <a:cs typeface="TH SarabunPSK" panose="020B0500040200020003" pitchFamily="34" charset="-34"/>
              </a:rPr>
              <a:t>แบบไม่จำกัดงบประมาณ</a:t>
            </a:r>
            <a:r>
              <a:rPr lang="en-US" sz="1846" u="sng" dirty="0">
                <a:latin typeface="TH SarabunPSK" panose="020B0500040200020003" pitchFamily="34" charset="-34"/>
                <a:cs typeface="TH SarabunPSK" panose="020B0500040200020003" pitchFamily="34" charset="-34"/>
              </a:rPr>
              <a:t>)</a:t>
            </a:r>
          </a:p>
          <a:p>
            <a:pPr marL="1688165" lvl="3" indent="-422041">
              <a:buFont typeface="Arial" panose="020B0604020202020204" pitchFamily="34" charset="0"/>
              <a:buChar char="•"/>
            </a:pPr>
            <a:r>
              <a:rPr lang="th-TH" sz="2215" b="1" dirty="0">
                <a:latin typeface="Angsana New" panose="02020603050405020304" pitchFamily="18" charset="-34"/>
              </a:rPr>
              <a:t>ระดับประเทศ</a:t>
            </a:r>
            <a:endParaRPr lang="en-US" sz="2215" b="1" dirty="0">
              <a:latin typeface="Angsana New" panose="02020603050405020304" pitchFamily="18" charset="-34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-1966082" y="1569700"/>
            <a:ext cx="17049337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1681536" y="970083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81536" y="4656856"/>
            <a:ext cx="8913373" cy="483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84406" tIns="42203" rIns="84406" bIns="42203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2585"/>
          </a:p>
        </p:txBody>
      </p:sp>
      <p:sp>
        <p:nvSpPr>
          <p:cNvPr id="13" name="Rectangle 12"/>
          <p:cNvSpPr/>
          <p:nvPr/>
        </p:nvSpPr>
        <p:spPr>
          <a:xfrm>
            <a:off x="232172" y="449746"/>
            <a:ext cx="8700812" cy="340070"/>
          </a:xfrm>
          <a:prstGeom prst="rect">
            <a:avLst/>
          </a:prstGeom>
          <a:solidFill>
            <a:srgbClr val="00CC99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77" dirty="0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118582" y="244069"/>
            <a:ext cx="8906836" cy="1240339"/>
          </a:xfrm>
          <a:prstGeom prst="rect">
            <a:avLst/>
          </a:prstGeom>
        </p:spPr>
        <p:txBody>
          <a:bodyPr bIns="84406" anchor="b" anchorCtr="0">
            <a:noAutofit/>
          </a:bodyPr>
          <a:lstStyle/>
          <a:p>
            <a:pPr algn="ctr"/>
            <a:r>
              <a:rPr lang="th-TH" sz="2215" i="1" dirty="0">
                <a:latin typeface="LilyUPC" panose="020B0604020202020204" pitchFamily="34" charset="-34"/>
                <a:cs typeface="LilyUPC" panose="020B0604020202020204" pitchFamily="34" charset="-34"/>
              </a:rPr>
              <a:t>การจัดทำแผนซ่อมบำรุงถนน </a:t>
            </a:r>
            <a:r>
              <a:rPr lang="th-TH" sz="2585" b="1" i="1" u="sng" dirty="0">
                <a:latin typeface="LilyUPC" panose="020B0604020202020204" pitchFamily="34" charset="-34"/>
                <a:cs typeface="LilyUPC" panose="020B0604020202020204" pitchFamily="34" charset="-34"/>
              </a:rPr>
              <a:t>ผิวคอนกรีต</a:t>
            </a:r>
            <a:r>
              <a:rPr lang="th-TH" sz="2585" i="1" dirty="0">
                <a:latin typeface="LilyUPC" panose="020B0604020202020204" pitchFamily="34" charset="-34"/>
                <a:cs typeface="LilyUPC" panose="020B0604020202020204" pitchFamily="34" charset="-34"/>
              </a:rPr>
              <a:t> ด้วย </a:t>
            </a:r>
            <a:r>
              <a:rPr lang="en-US" sz="2215" i="1" dirty="0">
                <a:latin typeface="LilyUPC" pitchFamily="34" charset="-34"/>
                <a:cs typeface="LilyUPC" pitchFamily="34" charset="-34"/>
              </a:rPr>
              <a:t>TPMS</a:t>
            </a:r>
          </a:p>
          <a:p>
            <a:pPr indent="317997" algn="ctr"/>
            <a:endParaRPr lang="en-US" sz="4062" i="1" dirty="0">
              <a:latin typeface="LilyUPC" pitchFamily="34" charset="-34"/>
              <a:cs typeface="LilyUPC" pitchFamily="34" charset="-34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576488" y="2047448"/>
          <a:ext cx="8027960" cy="46939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211188"/>
                <a:gridCol w="1745627"/>
                <a:gridCol w="1071145"/>
              </a:tblGrid>
              <a:tr h="3879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ซ่อมบำรุง</a:t>
                      </a:r>
                      <a:endParaRPr lang="en-US" sz="14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ค่าซ่อมบำรุง (บาท)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ะยะทาง (กิโลเมตร)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เสริมผิวทางลาดยาง และงานซ่อมผิวคอนกรีตเต็มความหนา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,415,800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5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เสริมผิวทางลาดยาง และงานอุดโพรงใต้ผิวทางคอนกรีต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4,535,744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9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เสริมผิวทางลาดยาง และงานอุดโพรงใต้ผิวทางคอนกรีต 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งานซ่อมผิวคอนกรีตเต็มความหนา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707,369,534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8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6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ซ่อมแนวรอยต่อผิวทางคอนกรีต และงานเสริมผิวทางลาดยาง และงานอุดโพรงใต้ผิวทางคอนกรีต และงานซ่อมผิวคอนกรีตเต็มความหนา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97,660,407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5</a:t>
                      </a:r>
                      <a:endParaRPr lang="en-US" sz="14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2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ซ่อมแนวรอยต่อผิวทางคอนกรีต 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งานซ่อมผิวคอนกรีตเต็มความหนา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47,255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ซ่อมแนวรอยต่อผิวทางคอนกรีต 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งานอุดโพรงใต้ผิวทางคอนกรีต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4,828,274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1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9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ซ่อมแนวรอยต่อผิวทางคอนกรีต และงานอุดโพรงใต้ผิวทางคอนกรีต และงานซ่อมผิวคอนกรีตเต็มความหนา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7,503,889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7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ซ่อมผิวคอนกรีตเต็มความหนา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989,000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9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1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บำรุงปกติ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-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58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บูรณะผิวทางคอนกรีต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515,964,52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5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80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7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อุดโพรงใต้ผิวทางคอนกรีต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80,274,400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395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42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อุดโพรงใต้ผิวทางคอนกรีต และงานเสริมผิวทางลาดยาง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,653,023,140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162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68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3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งานอุดโพรงใต้ผิวทางคอนกรีต 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cs typeface="TH SarabunPSK" panose="020B0500040200020003" pitchFamily="34" charset="-34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และงานซ่อมผิวคอนกรีตเต็มความหนา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976,383,800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0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833</a:t>
                      </a:r>
                      <a:r>
                        <a:rPr lang="th-TH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36</a:t>
                      </a:r>
                      <a:endParaRPr lang="en-US" sz="140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690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รวม</a:t>
                      </a:r>
                      <a:endParaRPr lang="en-US" sz="14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7,695,095,769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5 </a:t>
                      </a:r>
                      <a:endParaRPr lang="en-US" sz="14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2,873</a:t>
                      </a:r>
                      <a:r>
                        <a:rPr lang="th-TH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.</a:t>
                      </a:r>
                      <a:r>
                        <a:rPr lang="en-US" sz="1400" dirty="0">
                          <a:effectLst/>
                          <a:latin typeface="TH SarabunPSK" panose="020B0500040200020003" pitchFamily="34" charset="-34"/>
                          <a:cs typeface="TH SarabunPSK" panose="020B0500040200020003" pitchFamily="34" charset="-34"/>
                        </a:rPr>
                        <a:t>09</a:t>
                      </a:r>
                      <a:endParaRPr lang="en-US" sz="1400" dirty="0">
                        <a:effectLst/>
                        <a:latin typeface="TH SarabunPSK" panose="020B0500040200020003" pitchFamily="34" charset="-34"/>
                        <a:ea typeface="Times New Roman" panose="02020603050405020304" pitchFamily="18" charset="0"/>
                        <a:cs typeface="TH SarabunPSK" panose="020B0500040200020003" pitchFamily="34" charset="-34"/>
                      </a:endParaRPr>
                    </a:p>
                  </a:txBody>
                  <a:tcPr marL="58191" marR="58191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0872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ช่อ">
  <a:themeElements>
    <a:clrScheme name="ม่วง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ช่อ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ช่อ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3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28706</TotalTime>
  <Words>12026</Words>
  <Application>Microsoft Macintosh PowerPoint</Application>
  <PresentationFormat>On-screen Show (4:3)</PresentationFormat>
  <Paragraphs>3391</Paragraphs>
  <Slides>100</Slides>
  <Notes>35</Notes>
  <HiddenSlides>11</HiddenSlides>
  <MMClips>0</MMClips>
  <ScaleCrop>false</ScaleCrop>
  <HeadingPairs>
    <vt:vector size="8" baseType="variant">
      <vt:variant>
        <vt:lpstr>Fonts Used</vt:lpstr>
      </vt:variant>
      <vt:variant>
        <vt:i4>20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0</vt:i4>
      </vt:variant>
    </vt:vector>
  </HeadingPairs>
  <TitlesOfParts>
    <vt:vector size="123" baseType="lpstr">
      <vt:lpstr>Angsana New</vt:lpstr>
      <vt:lpstr>AngsanaUPC</vt:lpstr>
      <vt:lpstr>Browallia New</vt:lpstr>
      <vt:lpstr>Calibri</vt:lpstr>
      <vt:lpstr>Cambria Math</vt:lpstr>
      <vt:lpstr>Century Gothic</vt:lpstr>
      <vt:lpstr>Cordia New</vt:lpstr>
      <vt:lpstr>Courier New</vt:lpstr>
      <vt:lpstr>DilleniaUPC</vt:lpstr>
      <vt:lpstr>LilyUPC</vt:lpstr>
      <vt:lpstr>MS Mincho</vt:lpstr>
      <vt:lpstr>Palatino Linotype</vt:lpstr>
      <vt:lpstr>Symbol</vt:lpstr>
      <vt:lpstr>Tahoma</vt:lpstr>
      <vt:lpstr>TH SarabunPSK</vt:lpstr>
      <vt:lpstr>Times New Roman</vt:lpstr>
      <vt:lpstr>Verdana</vt:lpstr>
      <vt:lpstr>Wingdings</vt:lpstr>
      <vt:lpstr>Wingdings 3</vt:lpstr>
      <vt:lpstr>Arial</vt:lpstr>
      <vt:lpstr>Executive</vt:lpstr>
      <vt:lpstr>ช่อ</vt:lpstr>
      <vt:lpstr>Visio.Drawing.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Kz Community</Company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โครงการประเมินผลลัพธ์ ความเชื่อมั่นและความพึงพอใจของผู้รับบริการและผู้มีส่วนได้ส่วนเสียในภารกิจ                       ของกรมทางหลวงชนบท</dc:title>
  <dc:creator>sKzXP</dc:creator>
  <cp:lastModifiedBy>Nuntawat Lersinghanart</cp:lastModifiedBy>
  <cp:revision>2494</cp:revision>
  <cp:lastPrinted>2017-07-12T10:15:18Z</cp:lastPrinted>
  <dcterms:created xsi:type="dcterms:W3CDTF">2011-03-07T05:04:49Z</dcterms:created>
  <dcterms:modified xsi:type="dcterms:W3CDTF">2017-08-13T15:35:05Z</dcterms:modified>
</cp:coreProperties>
</file>